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6EEC18" w14:textId="77777777" w:rsidR="00572269" w:rsidRPr="00303190" w:rsidRDefault="00572269" w:rsidP="00572269">
      <w:pPr>
        <w:pStyle w:val="ByLine"/>
        <w:spacing w:before="0" w:after="0" w:line="360" w:lineRule="auto"/>
        <w:jc w:val="left"/>
        <w:rPr>
          <w:rFonts w:ascii="Times New Roman" w:hAnsi="Times New Roman" w:cs="Times New Roman"/>
          <w:sz w:val="24"/>
          <w:szCs w:val="24"/>
        </w:rPr>
      </w:pPr>
    </w:p>
    <w:p w14:paraId="1B644650" w14:textId="77777777" w:rsidR="00572269" w:rsidRPr="00303190" w:rsidRDefault="00572269" w:rsidP="00572269">
      <w:pPr>
        <w:pStyle w:val="ByLine"/>
        <w:spacing w:before="0" w:after="0"/>
        <w:jc w:val="center"/>
        <w:rPr>
          <w:rFonts w:ascii="Times New Roman" w:hAnsi="Times New Roman" w:cs="Times New Roman"/>
          <w:sz w:val="24"/>
          <w:szCs w:val="24"/>
        </w:rPr>
      </w:pPr>
    </w:p>
    <w:p w14:paraId="70EA2C9F" w14:textId="77777777" w:rsidR="00572269" w:rsidRPr="00303190" w:rsidRDefault="00572269" w:rsidP="00572269">
      <w:pPr>
        <w:pStyle w:val="ByLine"/>
        <w:spacing w:before="0" w:after="0"/>
        <w:jc w:val="center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16AF7F7" wp14:editId="2FB7B6D8">
            <wp:extent cx="1073888" cy="1364649"/>
            <wp:effectExtent l="0" t="0" r="0" b="698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81749" cy="1374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BECD7D" w14:textId="77777777" w:rsidR="00572269" w:rsidRPr="00303190" w:rsidRDefault="00572269" w:rsidP="00572269">
      <w:pPr>
        <w:pStyle w:val="ByLine"/>
        <w:spacing w:before="0" w:after="0"/>
        <w:jc w:val="center"/>
        <w:rPr>
          <w:rFonts w:ascii="Times New Roman" w:hAnsi="Times New Roman" w:cs="Times New Roman"/>
          <w:sz w:val="24"/>
          <w:szCs w:val="24"/>
        </w:rPr>
      </w:pPr>
    </w:p>
    <w:p w14:paraId="4CDE2CD2" w14:textId="77777777" w:rsidR="00572269" w:rsidRPr="00303190" w:rsidRDefault="00572269" w:rsidP="00572269">
      <w:pPr>
        <w:pStyle w:val="ByLine"/>
        <w:spacing w:before="0" w:after="0"/>
        <w:jc w:val="center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 xml:space="preserve">PROJEK PEMBANGUNAN </w:t>
      </w:r>
    </w:p>
    <w:p w14:paraId="026A4A29" w14:textId="77777777" w:rsidR="00572269" w:rsidRPr="00303190" w:rsidRDefault="00572269" w:rsidP="00572269">
      <w:pPr>
        <w:pStyle w:val="ByLine"/>
        <w:spacing w:before="0"/>
        <w:jc w:val="center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ISTEM PENGURUSAN SUMBER MANUSIA</w:t>
      </w:r>
    </w:p>
    <w:p w14:paraId="42ABC084" w14:textId="77777777" w:rsidR="00572269" w:rsidRPr="00303190" w:rsidRDefault="00572269" w:rsidP="00572269">
      <w:pPr>
        <w:pStyle w:val="ByLine"/>
        <w:spacing w:before="0"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2055595" w14:textId="77777777" w:rsidR="00572269" w:rsidRPr="00303190" w:rsidRDefault="00572269" w:rsidP="00572269">
      <w:pPr>
        <w:pStyle w:val="ByLine"/>
        <w:spacing w:before="0"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 xml:space="preserve">DOKUMEN KAJIAN KEPERLUAN PENGGUNA (FASA 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303190">
        <w:rPr>
          <w:rFonts w:ascii="Times New Roman" w:hAnsi="Times New Roman" w:cs="Times New Roman"/>
          <w:sz w:val="24"/>
          <w:szCs w:val="24"/>
        </w:rPr>
        <w:t>)</w:t>
      </w:r>
    </w:p>
    <w:p w14:paraId="31B10681" w14:textId="77777777" w:rsidR="00572269" w:rsidRPr="00303190" w:rsidRDefault="00572269" w:rsidP="00572269">
      <w:pPr>
        <w:spacing w:after="160" w:line="259" w:lineRule="auto"/>
        <w:rPr>
          <w:rFonts w:ascii="Times New Roman" w:eastAsia="Calibri" w:hAnsi="Times New Roman" w:cs="Times New Roman"/>
          <w:sz w:val="24"/>
          <w:szCs w:val="24"/>
          <w:u w:val="single"/>
          <w:lang w:val="ms-MY"/>
        </w:rPr>
      </w:pPr>
    </w:p>
    <w:p w14:paraId="6F534060" w14:textId="77777777" w:rsidR="00572269" w:rsidRPr="00303190" w:rsidRDefault="00572269" w:rsidP="00572269">
      <w:pPr>
        <w:spacing w:after="160" w:line="259" w:lineRule="auto"/>
        <w:jc w:val="center"/>
        <w:rPr>
          <w:rFonts w:ascii="Times New Roman" w:eastAsia="Calibri" w:hAnsi="Times New Roman" w:cs="Times New Roman"/>
          <w:sz w:val="24"/>
          <w:szCs w:val="24"/>
          <w:u w:val="single"/>
          <w:lang w:val="ms-MY"/>
        </w:rPr>
      </w:pPr>
    </w:p>
    <w:p w14:paraId="67D9A7F2" w14:textId="77777777" w:rsidR="00572269" w:rsidRPr="00303190" w:rsidRDefault="00572269" w:rsidP="00572269">
      <w:pPr>
        <w:spacing w:after="160" w:line="259" w:lineRule="auto"/>
        <w:jc w:val="center"/>
        <w:rPr>
          <w:rFonts w:ascii="Times New Roman" w:eastAsia="Calibri" w:hAnsi="Times New Roman" w:cs="Times New Roman"/>
          <w:sz w:val="24"/>
          <w:szCs w:val="24"/>
          <w:lang w:val="ms-MY"/>
        </w:rPr>
      </w:pPr>
      <w:r w:rsidRPr="00303190">
        <w:rPr>
          <w:rFonts w:ascii="Times New Roman" w:eastAsia="Calibri" w:hAnsi="Times New Roman" w:cs="Times New Roman"/>
          <w:sz w:val="24"/>
          <w:szCs w:val="24"/>
          <w:lang w:val="ms-MY"/>
        </w:rPr>
        <w:t>Disediakan Untuk:</w:t>
      </w:r>
    </w:p>
    <w:p w14:paraId="240CDF89" w14:textId="77777777" w:rsidR="00572269" w:rsidRPr="00303190" w:rsidRDefault="00572269" w:rsidP="00572269">
      <w:pPr>
        <w:spacing w:after="160" w:line="259" w:lineRule="auto"/>
        <w:jc w:val="center"/>
        <w:rPr>
          <w:rFonts w:ascii="Times New Roman" w:eastAsia="Calibri" w:hAnsi="Times New Roman" w:cs="Times New Roman"/>
          <w:sz w:val="24"/>
          <w:szCs w:val="24"/>
          <w:lang w:val="ms-MY"/>
        </w:rPr>
      </w:pPr>
      <w:r w:rsidRPr="00303190">
        <w:rPr>
          <w:rFonts w:ascii="Times New Roman" w:eastAsia="Calibri" w:hAnsi="Times New Roman" w:cs="Times New Roman"/>
          <w:sz w:val="24"/>
          <w:szCs w:val="24"/>
          <w:lang w:val="ms-MY"/>
        </w:rPr>
        <w:t xml:space="preserve">Bahagian Pengurusan Sumber Manusia                                            </w:t>
      </w:r>
    </w:p>
    <w:p w14:paraId="1CE83E79" w14:textId="77777777" w:rsidR="00572269" w:rsidRPr="00303190" w:rsidRDefault="00572269" w:rsidP="00572269">
      <w:pPr>
        <w:spacing w:after="160" w:line="259" w:lineRule="auto"/>
        <w:jc w:val="center"/>
        <w:rPr>
          <w:rFonts w:ascii="Times New Roman" w:eastAsia="Calibri" w:hAnsi="Times New Roman" w:cs="Times New Roman"/>
          <w:sz w:val="24"/>
          <w:szCs w:val="24"/>
          <w:lang w:val="ms-MY"/>
        </w:rPr>
      </w:pPr>
      <w:r w:rsidRPr="00303190">
        <w:rPr>
          <w:rFonts w:ascii="Times New Roman" w:eastAsia="Calibri" w:hAnsi="Times New Roman" w:cs="Times New Roman"/>
          <w:sz w:val="24"/>
          <w:szCs w:val="24"/>
          <w:lang w:val="ms-MY"/>
        </w:rPr>
        <w:t xml:space="preserve">   Majlis Agama Islam Wilayah Persekutuan</w:t>
      </w:r>
    </w:p>
    <w:p w14:paraId="14B1682C" w14:textId="77777777" w:rsidR="00572269" w:rsidRPr="00303190" w:rsidRDefault="00572269" w:rsidP="00572269">
      <w:pPr>
        <w:tabs>
          <w:tab w:val="center" w:pos="4110"/>
          <w:tab w:val="right" w:pos="8220"/>
        </w:tabs>
        <w:spacing w:after="160" w:line="259" w:lineRule="auto"/>
        <w:rPr>
          <w:rFonts w:ascii="Times New Roman" w:eastAsia="Calibri" w:hAnsi="Times New Roman" w:cs="Times New Roman"/>
          <w:sz w:val="24"/>
          <w:szCs w:val="24"/>
          <w:lang w:val="ms-MY"/>
        </w:rPr>
      </w:pPr>
    </w:p>
    <w:p w14:paraId="74F62D02" w14:textId="77777777" w:rsidR="00572269" w:rsidRPr="00303190" w:rsidRDefault="00572269" w:rsidP="00572269">
      <w:pPr>
        <w:spacing w:after="160" w:line="259" w:lineRule="auto"/>
        <w:rPr>
          <w:rFonts w:ascii="Times New Roman" w:eastAsia="Calibri" w:hAnsi="Times New Roman" w:cs="Times New Roman"/>
          <w:sz w:val="24"/>
          <w:szCs w:val="24"/>
          <w:lang w:val="ms-MY"/>
        </w:rPr>
      </w:pPr>
    </w:p>
    <w:p w14:paraId="23299B71" w14:textId="77777777" w:rsidR="00572269" w:rsidRPr="00303190" w:rsidRDefault="00572269" w:rsidP="00572269">
      <w:pPr>
        <w:spacing w:after="160" w:line="259" w:lineRule="auto"/>
        <w:jc w:val="center"/>
        <w:rPr>
          <w:rFonts w:ascii="Times New Roman" w:eastAsia="Calibri" w:hAnsi="Times New Roman" w:cs="Times New Roman"/>
          <w:sz w:val="24"/>
          <w:szCs w:val="24"/>
          <w:lang w:val="ms-MY"/>
        </w:rPr>
      </w:pPr>
      <w:r w:rsidRPr="00303190">
        <w:rPr>
          <w:rFonts w:ascii="Times New Roman" w:eastAsia="Calibri" w:hAnsi="Times New Roman" w:cs="Times New Roman"/>
          <w:sz w:val="24"/>
          <w:szCs w:val="24"/>
          <w:lang w:val="ms-MY"/>
        </w:rPr>
        <w:t>Disediakan Oleh:</w:t>
      </w:r>
    </w:p>
    <w:p w14:paraId="0E3CFF51" w14:textId="77777777" w:rsidR="00572269" w:rsidRPr="00303190" w:rsidRDefault="00572269" w:rsidP="00572269">
      <w:pPr>
        <w:spacing w:after="160" w:line="259" w:lineRule="auto"/>
        <w:jc w:val="center"/>
        <w:rPr>
          <w:rFonts w:ascii="Times New Roman" w:eastAsia="Calibri" w:hAnsi="Times New Roman" w:cs="Times New Roman"/>
          <w:sz w:val="24"/>
          <w:szCs w:val="24"/>
          <w:lang w:val="ms-MY"/>
        </w:rPr>
      </w:pPr>
      <w:r w:rsidRPr="00303190">
        <w:rPr>
          <w:rFonts w:ascii="Times New Roman" w:hAnsi="Times New Roman" w:cs="Times New Roman"/>
          <w:bCs/>
          <w:noProof/>
          <w:sz w:val="24"/>
          <w:szCs w:val="24"/>
          <w:lang w:val="en-US"/>
        </w:rPr>
        <w:drawing>
          <wp:anchor distT="0" distB="0" distL="114300" distR="114300" simplePos="0" relativeHeight="251659264" behindDoc="0" locked="0" layoutInCell="1" allowOverlap="1" wp14:anchorId="35EE368A" wp14:editId="0EAF1D35">
            <wp:simplePos x="0" y="0"/>
            <wp:positionH relativeFrom="margin">
              <wp:align>center</wp:align>
            </wp:positionH>
            <wp:positionV relativeFrom="paragraph">
              <wp:posOffset>6042</wp:posOffset>
            </wp:positionV>
            <wp:extent cx="1701209" cy="473709"/>
            <wp:effectExtent l="0" t="0" r="0" b="3175"/>
            <wp:wrapNone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01209" cy="473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51B81EB" w14:textId="77777777" w:rsidR="00572269" w:rsidRPr="00303190" w:rsidRDefault="00572269" w:rsidP="00572269">
      <w:pPr>
        <w:spacing w:after="160" w:line="259" w:lineRule="auto"/>
        <w:jc w:val="center"/>
        <w:rPr>
          <w:rFonts w:ascii="Times New Roman" w:eastAsia="Calibri" w:hAnsi="Times New Roman" w:cs="Times New Roman"/>
          <w:sz w:val="24"/>
          <w:szCs w:val="24"/>
          <w:lang w:val="ms-MY"/>
        </w:rPr>
      </w:pPr>
    </w:p>
    <w:p w14:paraId="1B53F6C1" w14:textId="77777777" w:rsidR="00572269" w:rsidRPr="00303190" w:rsidRDefault="00572269" w:rsidP="00572269">
      <w:pPr>
        <w:spacing w:after="160" w:line="259" w:lineRule="auto"/>
        <w:jc w:val="center"/>
        <w:rPr>
          <w:rFonts w:ascii="Times New Roman" w:eastAsia="Calibri" w:hAnsi="Times New Roman" w:cs="Times New Roman"/>
          <w:sz w:val="24"/>
          <w:szCs w:val="24"/>
          <w:lang w:val="ms-MY"/>
        </w:rPr>
      </w:pPr>
      <w:r w:rsidRPr="00303190">
        <w:rPr>
          <w:rFonts w:ascii="Times New Roman" w:eastAsia="Calibri" w:hAnsi="Times New Roman" w:cs="Times New Roman"/>
          <w:sz w:val="24"/>
          <w:szCs w:val="24"/>
          <w:lang w:val="ms-MY"/>
        </w:rPr>
        <w:t>RN Technologies Sdn. Bhd. (966695-U)</w:t>
      </w:r>
    </w:p>
    <w:p w14:paraId="7F2E108B" w14:textId="77777777" w:rsidR="00572269" w:rsidRDefault="00572269" w:rsidP="00572269">
      <w:pPr>
        <w:pStyle w:val="TOCHeading"/>
        <w:numPr>
          <w:ilvl w:val="0"/>
          <w:numId w:val="0"/>
        </w:numPr>
        <w:jc w:val="left"/>
        <w:rPr>
          <w:rFonts w:cstheme="minorHAnsi"/>
          <w:b w:val="0"/>
          <w:bCs w:val="0"/>
          <w:noProof/>
          <w:sz w:val="20"/>
          <w:szCs w:val="20"/>
        </w:rPr>
      </w:pPr>
    </w:p>
    <w:p w14:paraId="253D9ACF" w14:textId="77777777" w:rsidR="00572269" w:rsidRDefault="00572269" w:rsidP="00572269">
      <w:pPr>
        <w:rPr>
          <w:lang w:val="en-US" w:eastAsia="ja-JP"/>
        </w:rPr>
      </w:pPr>
    </w:p>
    <w:p w14:paraId="4768C9D8" w14:textId="77777777" w:rsidR="00572269" w:rsidRDefault="00572269" w:rsidP="00572269">
      <w:pPr>
        <w:rPr>
          <w:lang w:val="en-US" w:eastAsia="ja-JP"/>
        </w:rPr>
      </w:pPr>
    </w:p>
    <w:p w14:paraId="1A144AB9" w14:textId="77777777" w:rsidR="00572269" w:rsidRDefault="00572269" w:rsidP="00572269">
      <w:pPr>
        <w:rPr>
          <w:lang w:val="en-US" w:eastAsia="ja-JP"/>
        </w:rPr>
      </w:pPr>
    </w:p>
    <w:p w14:paraId="17835A39" w14:textId="77777777" w:rsidR="00572269" w:rsidRPr="00D52753" w:rsidRDefault="00572269" w:rsidP="00572269">
      <w:pPr>
        <w:rPr>
          <w:lang w:val="en-US" w:eastAsia="ja-JP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aps w:val="0"/>
          <w:color w:val="auto"/>
          <w:sz w:val="22"/>
          <w:szCs w:val="22"/>
          <w:lang w:val="en-MY" w:eastAsia="en-US"/>
        </w:rPr>
        <w:id w:val="856464515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25290D55" w14:textId="77777777" w:rsidR="00572269" w:rsidRPr="004A69CF" w:rsidRDefault="00572269" w:rsidP="00572269">
          <w:pPr>
            <w:pStyle w:val="TOCHeading"/>
            <w:numPr>
              <w:ilvl w:val="0"/>
              <w:numId w:val="0"/>
            </w:numPr>
            <w:ind w:left="720"/>
            <w:rPr>
              <w:rFonts w:ascii="Times New Roman" w:hAnsi="Times New Roman" w:cs="Times New Roman"/>
            </w:rPr>
          </w:pPr>
          <w:r w:rsidRPr="004A69CF">
            <w:rPr>
              <w:rFonts w:ascii="Times New Roman" w:hAnsi="Times New Roman" w:cs="Times New Roman"/>
            </w:rPr>
            <w:t>Isi kandungan</w:t>
          </w:r>
        </w:p>
        <w:p w14:paraId="6D47B127" w14:textId="4F55BB57" w:rsidR="00402B8A" w:rsidRDefault="00572269">
          <w:pPr>
            <w:pStyle w:val="TOC2"/>
            <w:rPr>
              <w:rFonts w:asciiTheme="minorHAnsi" w:eastAsiaTheme="minorEastAsia" w:hAnsiTheme="minorHAnsi" w:cstheme="minorBidi"/>
              <w:bCs w:val="0"/>
              <w:sz w:val="22"/>
              <w:szCs w:val="22"/>
              <w:lang w:eastAsia="en-MY"/>
            </w:rPr>
          </w:pPr>
          <w:r>
            <w:rPr>
              <w:b/>
            </w:rPr>
            <w:fldChar w:fldCharType="begin"/>
          </w:r>
          <w:r>
            <w:instrText xml:space="preserve"> TOC \o "1-4" \h \z \u </w:instrText>
          </w:r>
          <w:r>
            <w:rPr>
              <w:b/>
            </w:rPr>
            <w:fldChar w:fldCharType="separate"/>
          </w:r>
          <w:hyperlink w:anchor="_Toc149636216" w:history="1">
            <w:r w:rsidR="00402B8A" w:rsidRPr="005B663D">
              <w:rPr>
                <w:rStyle w:val="Hyperlink"/>
              </w:rPr>
              <w:t>1.1</w:t>
            </w:r>
            <w:r w:rsidR="00402B8A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</w:rPr>
              <w:t>Modul Gaji (KEW-8)</w:t>
            </w:r>
            <w:r w:rsidR="00402B8A">
              <w:rPr>
                <w:webHidden/>
              </w:rPr>
              <w:tab/>
            </w:r>
            <w:r w:rsidR="00402B8A">
              <w:rPr>
                <w:webHidden/>
              </w:rPr>
              <w:fldChar w:fldCharType="begin"/>
            </w:r>
            <w:r w:rsidR="00402B8A">
              <w:rPr>
                <w:webHidden/>
              </w:rPr>
              <w:instrText xml:space="preserve"> PAGEREF _Toc149636216 \h </w:instrText>
            </w:r>
            <w:r w:rsidR="00402B8A">
              <w:rPr>
                <w:webHidden/>
              </w:rPr>
            </w:r>
            <w:r w:rsidR="00402B8A">
              <w:rPr>
                <w:webHidden/>
              </w:rPr>
              <w:fldChar w:fldCharType="separate"/>
            </w:r>
            <w:r w:rsidR="00402B8A">
              <w:rPr>
                <w:webHidden/>
              </w:rPr>
              <w:t>5</w:t>
            </w:r>
            <w:r w:rsidR="00402B8A">
              <w:rPr>
                <w:webHidden/>
              </w:rPr>
              <w:fldChar w:fldCharType="end"/>
            </w:r>
          </w:hyperlink>
        </w:p>
        <w:p w14:paraId="72640812" w14:textId="29542D9D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17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1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Gaji (KEW-8)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17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5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029691C1" w14:textId="21D7398E" w:rsidR="00402B8A" w:rsidRDefault="0073763A">
          <w:pPr>
            <w:pStyle w:val="TOC2"/>
            <w:rPr>
              <w:rFonts w:asciiTheme="minorHAnsi" w:eastAsiaTheme="minorEastAsia" w:hAnsiTheme="minorHAnsi" w:cstheme="minorBidi"/>
              <w:bCs w:val="0"/>
              <w:sz w:val="22"/>
              <w:szCs w:val="22"/>
              <w:lang w:eastAsia="en-MY"/>
            </w:rPr>
          </w:pPr>
          <w:hyperlink w:anchor="_Toc149636218" w:history="1">
            <w:r w:rsidR="00402B8A" w:rsidRPr="005B663D">
              <w:rPr>
                <w:rStyle w:val="Hyperlink"/>
              </w:rPr>
              <w:t>1.2</w:t>
            </w:r>
            <w:r w:rsidR="00402B8A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</w:rPr>
              <w:t>Modul Tatatertib</w:t>
            </w:r>
            <w:r w:rsidR="00402B8A">
              <w:rPr>
                <w:webHidden/>
              </w:rPr>
              <w:tab/>
            </w:r>
            <w:r w:rsidR="00402B8A">
              <w:rPr>
                <w:webHidden/>
              </w:rPr>
              <w:fldChar w:fldCharType="begin"/>
            </w:r>
            <w:r w:rsidR="00402B8A">
              <w:rPr>
                <w:webHidden/>
              </w:rPr>
              <w:instrText xml:space="preserve"> PAGEREF _Toc149636218 \h </w:instrText>
            </w:r>
            <w:r w:rsidR="00402B8A">
              <w:rPr>
                <w:webHidden/>
              </w:rPr>
            </w:r>
            <w:r w:rsidR="00402B8A">
              <w:rPr>
                <w:webHidden/>
              </w:rPr>
              <w:fldChar w:fldCharType="separate"/>
            </w:r>
            <w:r w:rsidR="00402B8A">
              <w:rPr>
                <w:webHidden/>
              </w:rPr>
              <w:t>8</w:t>
            </w:r>
            <w:r w:rsidR="00402B8A">
              <w:rPr>
                <w:webHidden/>
              </w:rPr>
              <w:fldChar w:fldCharType="end"/>
            </w:r>
          </w:hyperlink>
        </w:p>
        <w:p w14:paraId="65624C4A" w14:textId="03F65F28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19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2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ransaksi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19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8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07158F0D" w14:textId="03A4A426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20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2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ransaksi Tatatertib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20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8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611D99DF" w14:textId="351ADDEF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21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2.3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apor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21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1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47A4EA09" w14:textId="6909F681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22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2.3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aporan Tatatertib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22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1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1CB335EF" w14:textId="7EF4B650" w:rsidR="00402B8A" w:rsidRDefault="0073763A">
          <w:pPr>
            <w:pStyle w:val="TOC2"/>
            <w:rPr>
              <w:rFonts w:asciiTheme="minorHAnsi" w:eastAsiaTheme="minorEastAsia" w:hAnsiTheme="minorHAnsi" w:cstheme="minorBidi"/>
              <w:bCs w:val="0"/>
              <w:sz w:val="22"/>
              <w:szCs w:val="22"/>
              <w:lang w:eastAsia="en-MY"/>
            </w:rPr>
          </w:pPr>
          <w:hyperlink w:anchor="_Toc149636223" w:history="1">
            <w:r w:rsidR="00402B8A" w:rsidRPr="005B663D">
              <w:rPr>
                <w:rStyle w:val="Hyperlink"/>
              </w:rPr>
              <w:t>1.3</w:t>
            </w:r>
            <w:r w:rsidR="00402B8A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</w:rPr>
              <w:t>Modul Tempahan Kenderaan</w:t>
            </w:r>
            <w:r w:rsidR="00402B8A">
              <w:rPr>
                <w:webHidden/>
              </w:rPr>
              <w:tab/>
            </w:r>
            <w:r w:rsidR="00402B8A">
              <w:rPr>
                <w:webHidden/>
              </w:rPr>
              <w:fldChar w:fldCharType="begin"/>
            </w:r>
            <w:r w:rsidR="00402B8A">
              <w:rPr>
                <w:webHidden/>
              </w:rPr>
              <w:instrText xml:space="preserve"> PAGEREF _Toc149636223 \h </w:instrText>
            </w:r>
            <w:r w:rsidR="00402B8A">
              <w:rPr>
                <w:webHidden/>
              </w:rPr>
            </w:r>
            <w:r w:rsidR="00402B8A">
              <w:rPr>
                <w:webHidden/>
              </w:rPr>
              <w:fldChar w:fldCharType="separate"/>
            </w:r>
            <w:r w:rsidR="00402B8A">
              <w:rPr>
                <w:webHidden/>
              </w:rPr>
              <w:t>14</w:t>
            </w:r>
            <w:r w:rsidR="00402B8A">
              <w:rPr>
                <w:webHidden/>
              </w:rPr>
              <w:fldChar w:fldCharType="end"/>
            </w:r>
          </w:hyperlink>
        </w:p>
        <w:p w14:paraId="2228E36C" w14:textId="1D914399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24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3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daftar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24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4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15A978A9" w14:textId="504A1982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25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3.1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okasi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25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4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21869761" w14:textId="4927F62A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26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3.1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Sub Lokasi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26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7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436A2F9E" w14:textId="2FE7B685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27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3.1.3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Kategori Kendera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27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20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5BB18FE5" w14:textId="094C1CC0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28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3.1.4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Sub Kategori Kendera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28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23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45EA39AE" w14:textId="21F7A83F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29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3.1.5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mbekal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29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26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45B39ADB" w14:textId="0F821A5A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30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3.1.6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anel Penyelenggara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30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30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1648AAD0" w14:textId="62CDD749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31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3.1.7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mandu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31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33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7CCDAC93" w14:textId="57584A5E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32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3.1.8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etapan Pegawai Bertanggungjawab Kendera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32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35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79627A63" w14:textId="36105DD9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33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3.1.9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etapan Pegawai Bertanggungjawab Tempahan Kendera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33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38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51FE12E3" w14:textId="1E84B089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34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3.1.10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Maklumat Aset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34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41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1B277019" w14:textId="024BDF6F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35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3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ransaksi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35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44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53043C8F" w14:textId="77BD95D2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36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3.2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ransaksi Tempahan Kendera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36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44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64940CBE" w14:textId="695579C3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37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3.3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gurus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37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47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1EB9CA37" w14:textId="4834319B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38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3.3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Kelulusan Tempahan Kendera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38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47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588F56C0" w14:textId="53B06976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39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3.3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gesahan Tempahan Kendera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39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49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0DFFFB7D" w14:textId="0405CA16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40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3.3.3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Jadual Tempahan Kendera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40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51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305FA7ED" w14:textId="45FC063E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41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3.4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Admi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41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52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60BA0DCE" w14:textId="517D4175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42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3.4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ransaksi Tempahan Kenderaan Ad-Hoc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42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52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5CB08874" w14:textId="01A122AC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43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3.4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Batal Permohonan Tempahan Kendera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43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54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7B6FA433" w14:textId="26C90C94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44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3.5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apor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44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55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04FB4579" w14:textId="426AE8D5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45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3.5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aporan Tempahan Kendera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45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55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36A4D9B2" w14:textId="508CE677" w:rsidR="00402B8A" w:rsidRDefault="0073763A">
          <w:pPr>
            <w:pStyle w:val="TOC2"/>
            <w:rPr>
              <w:rFonts w:asciiTheme="minorHAnsi" w:eastAsiaTheme="minorEastAsia" w:hAnsiTheme="minorHAnsi" w:cstheme="minorBidi"/>
              <w:bCs w:val="0"/>
              <w:sz w:val="22"/>
              <w:szCs w:val="22"/>
              <w:lang w:eastAsia="en-MY"/>
            </w:rPr>
          </w:pPr>
          <w:hyperlink w:anchor="_Toc149636246" w:history="1">
            <w:r w:rsidR="00402B8A" w:rsidRPr="005B663D">
              <w:rPr>
                <w:rStyle w:val="Hyperlink"/>
              </w:rPr>
              <w:t>1.4</w:t>
            </w:r>
            <w:r w:rsidR="00402B8A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</w:rPr>
              <w:t>Modul myPortfolio</w:t>
            </w:r>
            <w:r w:rsidR="00402B8A">
              <w:rPr>
                <w:webHidden/>
              </w:rPr>
              <w:tab/>
            </w:r>
            <w:r w:rsidR="00402B8A">
              <w:rPr>
                <w:webHidden/>
              </w:rPr>
              <w:fldChar w:fldCharType="begin"/>
            </w:r>
            <w:r w:rsidR="00402B8A">
              <w:rPr>
                <w:webHidden/>
              </w:rPr>
              <w:instrText xml:space="preserve"> PAGEREF _Toc149636246 \h </w:instrText>
            </w:r>
            <w:r w:rsidR="00402B8A">
              <w:rPr>
                <w:webHidden/>
              </w:rPr>
            </w:r>
            <w:r w:rsidR="00402B8A">
              <w:rPr>
                <w:webHidden/>
              </w:rPr>
              <w:fldChar w:fldCharType="separate"/>
            </w:r>
            <w:r w:rsidR="00402B8A">
              <w:rPr>
                <w:webHidden/>
              </w:rPr>
              <w:t>58</w:t>
            </w:r>
            <w:r w:rsidR="00402B8A">
              <w:rPr>
                <w:webHidden/>
              </w:rPr>
              <w:fldChar w:fldCharType="end"/>
            </w:r>
          </w:hyperlink>
        </w:p>
        <w:p w14:paraId="6D4057FB" w14:textId="3CAEA538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47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4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daftar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47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58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587C1B9D" w14:textId="32197AC7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48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4.1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etapan Pegawai Bertanggungjawab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48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58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2C3C3160" w14:textId="430EA362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49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4.1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etapan myPortfolio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49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61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1C3EF376" w14:textId="11A04769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50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4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ransaksi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50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64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360EC990" w14:textId="544F3BB0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51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4.2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ransaksi myPortfolio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51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64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70576F07" w14:textId="75417F59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52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4.3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apor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52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68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654B57F3" w14:textId="5AA4FB02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53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4.3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aporan myPortfolio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53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68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167A0196" w14:textId="061E7E53" w:rsidR="00402B8A" w:rsidRDefault="0073763A">
          <w:pPr>
            <w:pStyle w:val="TOC2"/>
            <w:rPr>
              <w:rFonts w:asciiTheme="minorHAnsi" w:eastAsiaTheme="minorEastAsia" w:hAnsiTheme="minorHAnsi" w:cstheme="minorBidi"/>
              <w:bCs w:val="0"/>
              <w:sz w:val="22"/>
              <w:szCs w:val="22"/>
              <w:lang w:eastAsia="en-MY"/>
            </w:rPr>
          </w:pPr>
          <w:hyperlink w:anchor="_Toc149636254" w:history="1">
            <w:r w:rsidR="00402B8A" w:rsidRPr="005B663D">
              <w:rPr>
                <w:rStyle w:val="Hyperlink"/>
              </w:rPr>
              <w:t>1.5</w:t>
            </w:r>
            <w:r w:rsidR="00402B8A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</w:rPr>
              <w:t>Modul Tempahan Bilik Mesyuarat</w:t>
            </w:r>
            <w:r w:rsidR="00402B8A">
              <w:rPr>
                <w:webHidden/>
              </w:rPr>
              <w:tab/>
            </w:r>
            <w:r w:rsidR="00402B8A">
              <w:rPr>
                <w:webHidden/>
              </w:rPr>
              <w:fldChar w:fldCharType="begin"/>
            </w:r>
            <w:r w:rsidR="00402B8A">
              <w:rPr>
                <w:webHidden/>
              </w:rPr>
              <w:instrText xml:space="preserve"> PAGEREF _Toc149636254 \h </w:instrText>
            </w:r>
            <w:r w:rsidR="00402B8A">
              <w:rPr>
                <w:webHidden/>
              </w:rPr>
            </w:r>
            <w:r w:rsidR="00402B8A">
              <w:rPr>
                <w:webHidden/>
              </w:rPr>
              <w:fldChar w:fldCharType="separate"/>
            </w:r>
            <w:r w:rsidR="00402B8A">
              <w:rPr>
                <w:webHidden/>
              </w:rPr>
              <w:t>72</w:t>
            </w:r>
            <w:r w:rsidR="00402B8A">
              <w:rPr>
                <w:webHidden/>
              </w:rPr>
              <w:fldChar w:fldCharType="end"/>
            </w:r>
          </w:hyperlink>
        </w:p>
        <w:p w14:paraId="619B9814" w14:textId="291C1242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55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5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daftar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55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72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29262723" w14:textId="30A4D5A8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56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5.1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okasi Bilik Mesyuarat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56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72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37B82476" w14:textId="7E816A53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57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5.1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Nama Bilik Mesyuarat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57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75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2E5B85EE" w14:textId="22D3D229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58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5.1.3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etapan Pegawai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58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79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082DC4BF" w14:textId="74F9B4E7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59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5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ransaksi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59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82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5EE17939" w14:textId="056127E6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60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5.2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empahan Bilik Mesyuarat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60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82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0AF4757F" w14:textId="6E41DC35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61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5.2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empahan Bilik Mesyuarat Ad Hoc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61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85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5F4C514B" w14:textId="6ED59CBB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62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5.3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gurus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62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87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0DD78104" w14:textId="5177A568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63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5.3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gesahan Tempahan Bilik Mesyuarat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63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87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1F7D36F8" w14:textId="24DE9342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64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5.3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Jadual Tempahan Bilik Mesyuarat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64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90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21B28AA2" w14:textId="45352951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65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5.4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Admi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65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91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597D27B7" w14:textId="52EF67F4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66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5.4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Batal Tempahan Bilik Mesyuarat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66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91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31698088" w14:textId="6CEFB0E5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67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5.5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apor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67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93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3774AE35" w14:textId="6FE9ABDA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68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5.5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aporan Tempahan Bilik Mesyuarat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68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93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124C0810" w14:textId="0BC69544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69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5.6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og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69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96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09DE1B5E" w14:textId="42946D36" w:rsidR="00402B8A" w:rsidRDefault="0073763A">
          <w:pPr>
            <w:pStyle w:val="TOC2"/>
            <w:rPr>
              <w:rFonts w:asciiTheme="minorHAnsi" w:eastAsiaTheme="minorEastAsia" w:hAnsiTheme="minorHAnsi" w:cstheme="minorBidi"/>
              <w:bCs w:val="0"/>
              <w:sz w:val="22"/>
              <w:szCs w:val="22"/>
              <w:lang w:eastAsia="en-MY"/>
            </w:rPr>
          </w:pPr>
          <w:hyperlink w:anchor="_Toc149636270" w:history="1">
            <w:r w:rsidR="00402B8A" w:rsidRPr="005B663D">
              <w:rPr>
                <w:rStyle w:val="Hyperlink"/>
              </w:rPr>
              <w:t>1.6</w:t>
            </w:r>
            <w:r w:rsidR="00402B8A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</w:rPr>
              <w:t>Modul Kursus</w:t>
            </w:r>
            <w:r w:rsidR="00402B8A">
              <w:rPr>
                <w:webHidden/>
              </w:rPr>
              <w:tab/>
            </w:r>
            <w:r w:rsidR="00402B8A">
              <w:rPr>
                <w:webHidden/>
              </w:rPr>
              <w:fldChar w:fldCharType="begin"/>
            </w:r>
            <w:r w:rsidR="00402B8A">
              <w:rPr>
                <w:webHidden/>
              </w:rPr>
              <w:instrText xml:space="preserve"> PAGEREF _Toc149636270 \h </w:instrText>
            </w:r>
            <w:r w:rsidR="00402B8A">
              <w:rPr>
                <w:webHidden/>
              </w:rPr>
            </w:r>
            <w:r w:rsidR="00402B8A">
              <w:rPr>
                <w:webHidden/>
              </w:rPr>
              <w:fldChar w:fldCharType="separate"/>
            </w:r>
            <w:r w:rsidR="00402B8A">
              <w:rPr>
                <w:webHidden/>
              </w:rPr>
              <w:t>98</w:t>
            </w:r>
            <w:r w:rsidR="00402B8A">
              <w:rPr>
                <w:webHidden/>
              </w:rPr>
              <w:fldChar w:fldCharType="end"/>
            </w:r>
          </w:hyperlink>
        </w:p>
        <w:p w14:paraId="28CC988D" w14:textId="0670D4E9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71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6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daftar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71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98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4C0523ED" w14:textId="2C6A64A3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72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6.1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etapan Pegawai Sokong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72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98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7C40189B" w14:textId="1A5FACDB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73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6.1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etapan Pengesahan Pegawai Latih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73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01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41FCE686" w14:textId="2A1848E8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74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6.1.3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ceramah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74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03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1E247208" w14:textId="4ADB8298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75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6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Kursus Anjuran MAIWP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75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05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77375E17" w14:textId="1ADB3FE4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76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6.2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daftaran &gt; Kursus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76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05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2221999C" w14:textId="0B94C6AD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77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6.2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daftaran &gt; Kursus Bahagi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77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08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7E0EB5E2" w14:textId="2ACBF5E9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78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6.2.3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ransaksi &gt; Permohonan Kursus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78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10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1564927E" w14:textId="732874DD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79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6.2.4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ransaksi &gt; Pelaksanaan Kursus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79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12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4E54BB1F" w14:textId="07ADD045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80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6.2.5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ransaksi &gt; Surat Jemputan Kursus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80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14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239B7BD1" w14:textId="1DA72A5C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81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6.2.6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ransaksi &gt; Pengesahan Kehadir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81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16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1EE9B574" w14:textId="27E9AE3D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82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6.2.7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ransaksi &gt; Kehadiran Kursus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82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18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06E2E348" w14:textId="07DFCD6F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83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6.2.8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ransaksi &gt; Penilaian Kursus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83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20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49360737" w14:textId="4AE96F31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84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6.2.9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gurusan &gt; Sokongan Kursus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84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22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38BF9C74" w14:textId="455F6CEE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85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6.2.10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gurusan &gt; Pengesahan Pegawai Latih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85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22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29E1CEF5" w14:textId="5D6E68E0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86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6.3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Kursus Anjuran Luar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86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22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56CD450D" w14:textId="65CB543D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87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6.3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daftaran &gt; Kursus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87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22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1BDED878" w14:textId="622C312D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88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6.4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apor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88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25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4F2337C7" w14:textId="713C44D6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89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6.4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aporan Perancangan Kursus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89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25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151FB260" w14:textId="7BD972A7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90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6.4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aporan Penilaian Kursus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90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28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7C0AC19F" w14:textId="6FA32885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91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6.5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og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91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30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43B2EC2B" w14:textId="41EDD75B" w:rsidR="00402B8A" w:rsidRDefault="0073763A">
          <w:pPr>
            <w:pStyle w:val="TOC2"/>
            <w:rPr>
              <w:rFonts w:asciiTheme="minorHAnsi" w:eastAsiaTheme="minorEastAsia" w:hAnsiTheme="minorHAnsi" w:cstheme="minorBidi"/>
              <w:bCs w:val="0"/>
              <w:sz w:val="22"/>
              <w:szCs w:val="22"/>
              <w:lang w:eastAsia="en-MY"/>
            </w:rPr>
          </w:pPr>
          <w:hyperlink w:anchor="_Toc149636292" w:history="1">
            <w:r w:rsidR="00402B8A" w:rsidRPr="005B663D">
              <w:rPr>
                <w:rStyle w:val="Hyperlink"/>
              </w:rPr>
              <w:t>1.7</w:t>
            </w:r>
            <w:r w:rsidR="00402B8A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</w:rPr>
              <w:t>Modul Pengiktirafan</w:t>
            </w:r>
            <w:r w:rsidR="00402B8A">
              <w:rPr>
                <w:webHidden/>
              </w:rPr>
              <w:tab/>
            </w:r>
            <w:r w:rsidR="00402B8A">
              <w:rPr>
                <w:webHidden/>
              </w:rPr>
              <w:fldChar w:fldCharType="begin"/>
            </w:r>
            <w:r w:rsidR="00402B8A">
              <w:rPr>
                <w:webHidden/>
              </w:rPr>
              <w:instrText xml:space="preserve"> PAGEREF _Toc149636292 \h </w:instrText>
            </w:r>
            <w:r w:rsidR="00402B8A">
              <w:rPr>
                <w:webHidden/>
              </w:rPr>
            </w:r>
            <w:r w:rsidR="00402B8A">
              <w:rPr>
                <w:webHidden/>
              </w:rPr>
              <w:fldChar w:fldCharType="separate"/>
            </w:r>
            <w:r w:rsidR="00402B8A">
              <w:rPr>
                <w:webHidden/>
              </w:rPr>
              <w:t>132</w:t>
            </w:r>
            <w:r w:rsidR="00402B8A">
              <w:rPr>
                <w:webHidden/>
              </w:rPr>
              <w:fldChar w:fldCharType="end"/>
            </w:r>
          </w:hyperlink>
        </w:p>
        <w:p w14:paraId="421B0DC1" w14:textId="616B41BD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93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7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ransaksi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93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32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22EB80AE" w14:textId="46FB8A77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94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7.1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Calon Pengiktiraf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94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32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3FB44557" w14:textId="16BED373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95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7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apor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95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34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01D4E1F1" w14:textId="569D36BE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96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7.2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aporan Pengiktiraf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96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34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5EEC8B07" w14:textId="62DD742F" w:rsidR="00402B8A" w:rsidRDefault="0073763A">
          <w:pPr>
            <w:pStyle w:val="TOC2"/>
            <w:rPr>
              <w:rFonts w:asciiTheme="minorHAnsi" w:eastAsiaTheme="minorEastAsia" w:hAnsiTheme="minorHAnsi" w:cstheme="minorBidi"/>
              <w:bCs w:val="0"/>
              <w:sz w:val="22"/>
              <w:szCs w:val="22"/>
              <w:lang w:eastAsia="en-MY"/>
            </w:rPr>
          </w:pPr>
          <w:hyperlink w:anchor="_Toc149636297" w:history="1">
            <w:r w:rsidR="00402B8A" w:rsidRPr="005B663D">
              <w:rPr>
                <w:rStyle w:val="Hyperlink"/>
              </w:rPr>
              <w:t>1.8</w:t>
            </w:r>
            <w:r w:rsidR="00402B8A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</w:rPr>
              <w:t>Modul Rawatan</w:t>
            </w:r>
            <w:r w:rsidR="00402B8A">
              <w:rPr>
                <w:webHidden/>
              </w:rPr>
              <w:tab/>
            </w:r>
            <w:r w:rsidR="00402B8A">
              <w:rPr>
                <w:webHidden/>
              </w:rPr>
              <w:fldChar w:fldCharType="begin"/>
            </w:r>
            <w:r w:rsidR="00402B8A">
              <w:rPr>
                <w:webHidden/>
              </w:rPr>
              <w:instrText xml:space="preserve"> PAGEREF _Toc149636297 \h </w:instrText>
            </w:r>
            <w:r w:rsidR="00402B8A">
              <w:rPr>
                <w:webHidden/>
              </w:rPr>
            </w:r>
            <w:r w:rsidR="00402B8A">
              <w:rPr>
                <w:webHidden/>
              </w:rPr>
              <w:fldChar w:fldCharType="separate"/>
            </w:r>
            <w:r w:rsidR="00402B8A">
              <w:rPr>
                <w:webHidden/>
              </w:rPr>
              <w:t>137</w:t>
            </w:r>
            <w:r w:rsidR="00402B8A">
              <w:rPr>
                <w:webHidden/>
              </w:rPr>
              <w:fldChar w:fldCharType="end"/>
            </w:r>
          </w:hyperlink>
        </w:p>
        <w:p w14:paraId="339E7964" w14:textId="7BCDD9E1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98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8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daftar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98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37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61A3C6BF" w14:textId="4CCC6CD5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299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8.1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Klinik Panel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299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37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630C69EC" w14:textId="7CB0EADE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00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8.1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Jenis Rawat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00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39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6E486915" w14:textId="4611A016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01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8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ransaksi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01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41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6AF44F79" w14:textId="38572500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02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8.2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Jumlah Bayaran Rawat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02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41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3999D71C" w14:textId="3F986BA0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03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8.3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apor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03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44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5DDE1447" w14:textId="5EC06BEA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04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8.3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Senarai Klinik Panel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04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44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2BBCD018" w14:textId="4F6A8EDE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05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8.3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Jumlah Bayaran Kepada Klinik Panel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05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47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0587FC91" w14:textId="00D29F7D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06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8.3.3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ejar Rawat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06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50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4CF103F7" w14:textId="3BF9A9A7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07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8.3.4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Rawatan Pegawai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07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53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55320AE6" w14:textId="37C5A415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08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8.4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Analisis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08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56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7BD8F02B" w14:textId="22BF4CB0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09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8.5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og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09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57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4C82A0EC" w14:textId="639AB177" w:rsidR="00402B8A" w:rsidRDefault="0073763A">
          <w:pPr>
            <w:pStyle w:val="TOC2"/>
            <w:rPr>
              <w:rFonts w:asciiTheme="minorHAnsi" w:eastAsiaTheme="minorEastAsia" w:hAnsiTheme="minorHAnsi" w:cstheme="minorBidi"/>
              <w:bCs w:val="0"/>
              <w:sz w:val="22"/>
              <w:szCs w:val="22"/>
              <w:lang w:eastAsia="en-MY"/>
            </w:rPr>
          </w:pPr>
          <w:hyperlink w:anchor="_Toc149636310" w:history="1">
            <w:r w:rsidR="00402B8A" w:rsidRPr="005B663D">
              <w:rPr>
                <w:rStyle w:val="Hyperlink"/>
              </w:rPr>
              <w:t>1.9</w:t>
            </w:r>
            <w:r w:rsidR="00402B8A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</w:rPr>
              <w:t>Modul Isytihar Harta</w:t>
            </w:r>
            <w:r w:rsidR="00402B8A">
              <w:rPr>
                <w:webHidden/>
              </w:rPr>
              <w:tab/>
            </w:r>
            <w:r w:rsidR="00402B8A">
              <w:rPr>
                <w:webHidden/>
              </w:rPr>
              <w:fldChar w:fldCharType="begin"/>
            </w:r>
            <w:r w:rsidR="00402B8A">
              <w:rPr>
                <w:webHidden/>
              </w:rPr>
              <w:instrText xml:space="preserve"> PAGEREF _Toc149636310 \h </w:instrText>
            </w:r>
            <w:r w:rsidR="00402B8A">
              <w:rPr>
                <w:webHidden/>
              </w:rPr>
            </w:r>
            <w:r w:rsidR="00402B8A">
              <w:rPr>
                <w:webHidden/>
              </w:rPr>
              <w:fldChar w:fldCharType="separate"/>
            </w:r>
            <w:r w:rsidR="00402B8A">
              <w:rPr>
                <w:webHidden/>
              </w:rPr>
              <w:t>159</w:t>
            </w:r>
            <w:r w:rsidR="00402B8A">
              <w:rPr>
                <w:webHidden/>
              </w:rPr>
              <w:fldChar w:fldCharType="end"/>
            </w:r>
          </w:hyperlink>
        </w:p>
        <w:p w14:paraId="4A646EF3" w14:textId="200E2F42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11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9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daftar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11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59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0A014BBA" w14:textId="0BD289D8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12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9.1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etapan Pegawai Penyokong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12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59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6EC2E42D" w14:textId="4CA98EF5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13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9.1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etapan Pegawai Pengesah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13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62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45B888BC" w14:textId="38566A6E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14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9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ransaksi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14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64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53626DD6" w14:textId="4EDD55C9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15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9.2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Isytihar Harta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15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64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021C86E8" w14:textId="06C99E5E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16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9.2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gisytiharan Pelupusan Harta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16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67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1B7035CB" w14:textId="77F40B2F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17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9.3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gurus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17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69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3ACC797A" w14:textId="37D0AE90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18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9.3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Sokongan Isytihar Harta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18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69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515D07CC" w14:textId="7CD1AA8A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19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9.3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gesahan Isytihar Harta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19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71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79010C13" w14:textId="2F00E7A1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20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9.3.3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Sokongan Pengisytiharan Pelupusan Harta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20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73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3839357B" w14:textId="08CE2270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21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9.3.4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gesahan Pengisytiharan Pelupusan Harta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21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75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05C57DD6" w14:textId="3A15BB7B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22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9.4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apor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22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77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04793F88" w14:textId="27FD1E2F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23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9.4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aporan Pengisytiharan Harta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23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77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3A86EE24" w14:textId="7D076EFF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24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9.4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aporan Pelupusan Pengisytiharan Harta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24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80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656ABB95" w14:textId="08E1BFFD" w:rsidR="00402B8A" w:rsidRDefault="0073763A">
          <w:pPr>
            <w:pStyle w:val="TOC3"/>
            <w:tabs>
              <w:tab w:val="left" w:pos="88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25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9.5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og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25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83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4AAB4188" w14:textId="486C77C5" w:rsidR="00402B8A" w:rsidRDefault="0073763A">
          <w:pPr>
            <w:pStyle w:val="TOC2"/>
            <w:rPr>
              <w:rFonts w:asciiTheme="minorHAnsi" w:eastAsiaTheme="minorEastAsia" w:hAnsiTheme="minorHAnsi" w:cstheme="minorBidi"/>
              <w:bCs w:val="0"/>
              <w:sz w:val="22"/>
              <w:szCs w:val="22"/>
              <w:lang w:eastAsia="en-MY"/>
            </w:rPr>
          </w:pPr>
          <w:hyperlink w:anchor="_Toc149636326" w:history="1">
            <w:r w:rsidR="00402B8A" w:rsidRPr="005B663D">
              <w:rPr>
                <w:rStyle w:val="Hyperlink"/>
              </w:rPr>
              <w:t>1.10</w:t>
            </w:r>
            <w:r w:rsidR="00402B8A">
              <w:rPr>
                <w:rFonts w:asciiTheme="minorHAnsi" w:eastAsiaTheme="minorEastAsia" w:hAnsiTheme="minorHAnsi" w:cstheme="minorBidi"/>
                <w:bCs w:val="0"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</w:rPr>
              <w:t>Modul Sasaran Kerja Tahunan</w:t>
            </w:r>
            <w:r w:rsidR="00402B8A">
              <w:rPr>
                <w:webHidden/>
              </w:rPr>
              <w:tab/>
            </w:r>
            <w:r w:rsidR="00402B8A">
              <w:rPr>
                <w:webHidden/>
              </w:rPr>
              <w:fldChar w:fldCharType="begin"/>
            </w:r>
            <w:r w:rsidR="00402B8A">
              <w:rPr>
                <w:webHidden/>
              </w:rPr>
              <w:instrText xml:space="preserve"> PAGEREF _Toc149636326 \h </w:instrText>
            </w:r>
            <w:r w:rsidR="00402B8A">
              <w:rPr>
                <w:webHidden/>
              </w:rPr>
            </w:r>
            <w:r w:rsidR="00402B8A">
              <w:rPr>
                <w:webHidden/>
              </w:rPr>
              <w:fldChar w:fldCharType="separate"/>
            </w:r>
            <w:r w:rsidR="00402B8A">
              <w:rPr>
                <w:webHidden/>
              </w:rPr>
              <w:t>185</w:t>
            </w:r>
            <w:r w:rsidR="00402B8A">
              <w:rPr>
                <w:webHidden/>
              </w:rPr>
              <w:fldChar w:fldCharType="end"/>
            </w:r>
          </w:hyperlink>
        </w:p>
        <w:p w14:paraId="26FDE8A8" w14:textId="0E172A22" w:rsidR="00402B8A" w:rsidRDefault="0073763A">
          <w:pPr>
            <w:pStyle w:val="TOC3"/>
            <w:tabs>
              <w:tab w:val="left" w:pos="110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27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10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daftar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27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85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75D33E3C" w14:textId="6ABF5331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28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10.1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Jadual Sasaran Kerja Tahun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28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85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44076F65" w14:textId="36DABAC4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29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10.1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etapan Pegawai Penilai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29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88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6C49493C" w14:textId="3A7A5967" w:rsidR="00402B8A" w:rsidRDefault="0073763A">
          <w:pPr>
            <w:pStyle w:val="TOC3"/>
            <w:tabs>
              <w:tab w:val="left" w:pos="110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30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10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Transaksi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30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91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528B70F1" w14:textId="64DF6BB8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31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10.2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Sasaran Kerja Tahunan 1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31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91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4A78A7FD" w14:textId="120EBBAB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32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10.2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Sasaran Kerja Tahunan 2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32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93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11D177F8" w14:textId="3E764611" w:rsidR="00402B8A" w:rsidRDefault="0073763A">
          <w:pPr>
            <w:pStyle w:val="TOC3"/>
            <w:tabs>
              <w:tab w:val="left" w:pos="110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33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10.3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gurus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33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95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2BF41D84" w14:textId="18424306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34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10.3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gesahan Sasaran Kerja Tahunan 1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34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95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4F1D222D" w14:textId="4FCAE3BA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35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10.3.2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Pengesahan Sasaran Kerja Tahunan 2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35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97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2BB4EE4B" w14:textId="362E10AA" w:rsidR="00402B8A" w:rsidRDefault="0073763A">
          <w:pPr>
            <w:pStyle w:val="TOC3"/>
            <w:tabs>
              <w:tab w:val="left" w:pos="110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36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10.4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apor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36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99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572673D5" w14:textId="66CF16BB" w:rsidR="00402B8A" w:rsidRDefault="0073763A">
          <w:pPr>
            <w:pStyle w:val="TOC4"/>
            <w:tabs>
              <w:tab w:val="left" w:pos="1320"/>
              <w:tab w:val="right" w:pos="9016"/>
            </w:tabs>
            <w:rPr>
              <w:rFonts w:eastAsiaTheme="minorEastAsia" w:cstheme="minorBidi"/>
              <w:noProof/>
              <w:sz w:val="22"/>
              <w:szCs w:val="22"/>
              <w:lang w:eastAsia="en-MY"/>
            </w:rPr>
          </w:pPr>
          <w:hyperlink w:anchor="_Toc149636337" w:history="1"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1.10.4.1</w:t>
            </w:r>
            <w:r w:rsidR="00402B8A">
              <w:rPr>
                <w:rFonts w:eastAsiaTheme="minorEastAsia" w:cstheme="minorBidi"/>
                <w:noProof/>
                <w:sz w:val="22"/>
                <w:szCs w:val="22"/>
                <w:lang w:eastAsia="en-MY"/>
              </w:rPr>
              <w:tab/>
            </w:r>
            <w:r w:rsidR="00402B8A" w:rsidRPr="005B663D">
              <w:rPr>
                <w:rStyle w:val="Hyperlink"/>
                <w:rFonts w:ascii="Times New Roman" w:hAnsi="Times New Roman" w:cs="Times New Roman"/>
                <w:noProof/>
              </w:rPr>
              <w:t>Sub Modul Laporan Sasaran Kerja Tahunan</w:t>
            </w:r>
            <w:r w:rsidR="00402B8A">
              <w:rPr>
                <w:noProof/>
                <w:webHidden/>
              </w:rPr>
              <w:tab/>
            </w:r>
            <w:r w:rsidR="00402B8A">
              <w:rPr>
                <w:noProof/>
                <w:webHidden/>
              </w:rPr>
              <w:fldChar w:fldCharType="begin"/>
            </w:r>
            <w:r w:rsidR="00402B8A">
              <w:rPr>
                <w:noProof/>
                <w:webHidden/>
              </w:rPr>
              <w:instrText xml:space="preserve"> PAGEREF _Toc149636337 \h </w:instrText>
            </w:r>
            <w:r w:rsidR="00402B8A">
              <w:rPr>
                <w:noProof/>
                <w:webHidden/>
              </w:rPr>
            </w:r>
            <w:r w:rsidR="00402B8A">
              <w:rPr>
                <w:noProof/>
                <w:webHidden/>
              </w:rPr>
              <w:fldChar w:fldCharType="separate"/>
            </w:r>
            <w:r w:rsidR="00402B8A">
              <w:rPr>
                <w:noProof/>
                <w:webHidden/>
              </w:rPr>
              <w:t>199</w:t>
            </w:r>
            <w:r w:rsidR="00402B8A">
              <w:rPr>
                <w:noProof/>
                <w:webHidden/>
              </w:rPr>
              <w:fldChar w:fldCharType="end"/>
            </w:r>
          </w:hyperlink>
        </w:p>
        <w:p w14:paraId="0B588DA1" w14:textId="7936A23E" w:rsidR="00572269" w:rsidRDefault="00572269" w:rsidP="00572269">
          <w:pPr>
            <w:rPr>
              <w:noProof/>
            </w:rPr>
          </w:pPr>
          <w:r>
            <w:rPr>
              <w:rFonts w:cstheme="minorHAnsi"/>
              <w:noProof/>
              <w:sz w:val="20"/>
              <w:szCs w:val="20"/>
            </w:rPr>
            <w:fldChar w:fldCharType="end"/>
          </w:r>
        </w:p>
      </w:sdtContent>
    </w:sdt>
    <w:p w14:paraId="5F3E108F" w14:textId="77777777" w:rsidR="00572269" w:rsidRDefault="00572269" w:rsidP="00572269">
      <w:pPr>
        <w:spacing w:after="160" w:line="259" w:lineRule="auto"/>
        <w:rPr>
          <w:rFonts w:ascii="Times New Roman" w:eastAsiaTheme="majorEastAsia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Cs w:val="24"/>
        </w:rPr>
        <w:br w:type="page"/>
      </w:r>
    </w:p>
    <w:p w14:paraId="6B0E2B31" w14:textId="77777777" w:rsidR="00572269" w:rsidRPr="00412BE2" w:rsidRDefault="00572269" w:rsidP="00572269">
      <w:pPr>
        <w:pStyle w:val="Heading2"/>
        <w:rPr>
          <w:rFonts w:ascii="Times New Roman" w:hAnsi="Times New Roman" w:cs="Times New Roman"/>
          <w:szCs w:val="24"/>
        </w:rPr>
      </w:pPr>
      <w:bookmarkStart w:id="0" w:name="_Toc149636216"/>
      <w:r w:rsidRPr="00412BE2">
        <w:rPr>
          <w:rFonts w:ascii="Times New Roman" w:hAnsi="Times New Roman" w:cs="Times New Roman"/>
          <w:szCs w:val="24"/>
        </w:rPr>
        <w:lastRenderedPageBreak/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Gaji</w:t>
      </w:r>
      <w:proofErr w:type="spellEnd"/>
      <w:r>
        <w:rPr>
          <w:rFonts w:ascii="Times New Roman" w:hAnsi="Times New Roman" w:cs="Times New Roman"/>
          <w:szCs w:val="24"/>
        </w:rPr>
        <w:t xml:space="preserve"> (KEW-8)</w:t>
      </w:r>
      <w:bookmarkEnd w:id="0"/>
    </w:p>
    <w:p w14:paraId="199BF090" w14:textId="77777777" w:rsidR="00572269" w:rsidRPr="00252FCB" w:rsidRDefault="00572269" w:rsidP="00572269">
      <w:pPr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 xml:space="preserve">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Gaj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KEW-8)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 w:rsidRPr="00F62FAA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F62FAA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>satu</w:t>
      </w:r>
      <w:r w:rsidRPr="00F62FAA">
        <w:rPr>
          <w:rFonts w:ascii="Times New Roman" w:hAnsi="Times New Roman" w:cs="Times New Roman"/>
          <w:sz w:val="24"/>
          <w:szCs w:val="24"/>
        </w:rPr>
        <w:t xml:space="preserve"> sub modul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iaitu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j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KEW-8).</w:t>
      </w:r>
    </w:p>
    <w:p w14:paraId="0E687E3C" w14:textId="77777777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1" w:name="_Toc149636217"/>
      <w:r w:rsidRPr="00303190">
        <w:rPr>
          <w:rFonts w:ascii="Times New Roman" w:hAnsi="Times New Roman" w:cs="Times New Roman"/>
          <w:szCs w:val="24"/>
        </w:rPr>
        <w:t xml:space="preserve">Sub </w:t>
      </w:r>
      <w:r>
        <w:rPr>
          <w:rFonts w:ascii="Times New Roman" w:hAnsi="Times New Roman" w:cs="Times New Roman"/>
          <w:szCs w:val="24"/>
        </w:rPr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Gaji</w:t>
      </w:r>
      <w:proofErr w:type="spellEnd"/>
      <w:r>
        <w:rPr>
          <w:rFonts w:ascii="Times New Roman" w:hAnsi="Times New Roman" w:cs="Times New Roman"/>
          <w:szCs w:val="24"/>
        </w:rPr>
        <w:t xml:space="preserve"> (KEW-8)</w:t>
      </w:r>
      <w:bookmarkEnd w:id="1"/>
    </w:p>
    <w:p w14:paraId="59BF86EE" w14:textId="6CCA2979" w:rsidR="00572269" w:rsidRPr="00CD3427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45C7C">
        <w:rPr>
          <w:rFonts w:ascii="Times New Roman" w:hAnsi="Times New Roman" w:cs="Times New Roman"/>
          <w:sz w:val="24"/>
          <w:szCs w:val="24"/>
        </w:rPr>
        <w:t>Jadual 4.</w:t>
      </w:r>
      <w:r w:rsidR="00345C7C" w:rsidRPr="00345C7C">
        <w:rPr>
          <w:rFonts w:ascii="Times New Roman" w:hAnsi="Times New Roman" w:cs="Times New Roman"/>
          <w:sz w:val="24"/>
          <w:szCs w:val="24"/>
        </w:rPr>
        <w:t>1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maklumat </w:t>
      </w:r>
      <w:proofErr w:type="spellStart"/>
      <w:r>
        <w:rPr>
          <w:rFonts w:ascii="Times New Roman" w:hAnsi="Times New Roman" w:cs="Times New Roman"/>
          <w:sz w:val="24"/>
          <w:szCs w:val="24"/>
        </w:rPr>
        <w:t>gaj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KEW-8)</w:t>
      </w:r>
      <w:r w:rsidRPr="00303190">
        <w:rPr>
          <w:rFonts w:ascii="Times New Roman" w:hAnsi="Times New Roman" w:cs="Times New Roman"/>
          <w:sz w:val="24"/>
          <w:szCs w:val="24"/>
        </w:rPr>
        <w:t>.</w:t>
      </w:r>
      <w:r w:rsidRPr="00303190"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0AEE53FD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3A84F13" w14:textId="3AB4F426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345C7C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Gaji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KEW-8)</w:t>
            </w:r>
          </w:p>
        </w:tc>
      </w:tr>
      <w:tr w:rsidR="00572269" w:rsidRPr="00303190" w14:paraId="02456842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7418BA58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73B1ACF7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aj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KEW-8)</w:t>
            </w:r>
          </w:p>
        </w:tc>
      </w:tr>
      <w:tr w:rsidR="00572269" w:rsidRPr="00303190" w14:paraId="2F8BF417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3BBD6E70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6D429CF2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aj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KEW-8)</w:t>
            </w:r>
          </w:p>
        </w:tc>
      </w:tr>
      <w:tr w:rsidR="00572269" w:rsidRPr="00303190" w14:paraId="1706F6EF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271FD9B8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0BF026A3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aj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KEW-8)</w:t>
            </w:r>
          </w:p>
        </w:tc>
      </w:tr>
      <w:tr w:rsidR="00572269" w:rsidRPr="00303190" w14:paraId="75CF22D1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013BFFC0" w14:textId="69A3E2E3" w:rsidR="00572269" w:rsidRPr="00303190" w:rsidRDefault="00442A8B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5D798C7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7.5pt;height:519pt" o:ole="">
                  <v:imagedata r:id="rId9" o:title=""/>
                </v:shape>
                <o:OLEObject Type="Embed" ProgID="Visio.Drawing.15" ShapeID="_x0000_i1025" DrawAspect="Content" ObjectID="_1760254867" r:id="rId10"/>
              </w:object>
            </w:r>
          </w:p>
        </w:tc>
      </w:tr>
    </w:tbl>
    <w:p w14:paraId="2677A35D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110A56AA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56C2FA54" w14:textId="52E5358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345C7C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2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Gaji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KEW-8)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4218CB77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05B10AE6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54AB6BAF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4F4EEDB1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gaj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KEW-8)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2018654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gaj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KEW-8)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F8B14FD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gaj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KEW-8)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2E758AF1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73FBDCFD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2059C209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BDCA0C3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6E6017D0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777E85B6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B67872F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6A10263D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0897E45B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Gaji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(KEW-8)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g</w:t>
                  </w:r>
                  <w:r w:rsidRPr="006D0C73">
                    <w:rPr>
                      <w:rFonts w:ascii="Times New Roman" w:hAnsi="Times New Roman" w:cs="Times New Roman"/>
                      <w:sz w:val="24"/>
                      <w:szCs w:val="24"/>
                    </w:rPr>
                    <w:t>aji</w:t>
                  </w:r>
                  <w:proofErr w:type="spellEnd"/>
                  <w:r w:rsidRPr="006D0C7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KEW-8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)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62023A4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Gaji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(KEW-8)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5A042757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nam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egawai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gaj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KEW-8)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C66097F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218745A0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gaj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KEW-8)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D86C199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15BDE672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gaj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KEW-8)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13E716A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4391CCB8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gaj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KEW-8)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5DB9F5D5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C425AF6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28A87B31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628AC8E3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01498E40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7DE2E24C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04106E88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056D0C3C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437B0F72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630C6459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6D72A5A9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624A43D9" w14:textId="77777777" w:rsidR="00572269" w:rsidRPr="00412BE2" w:rsidRDefault="00572269" w:rsidP="00572269">
      <w:pPr>
        <w:pStyle w:val="Heading2"/>
        <w:rPr>
          <w:rFonts w:ascii="Times New Roman" w:hAnsi="Times New Roman" w:cs="Times New Roman"/>
          <w:szCs w:val="24"/>
        </w:rPr>
      </w:pPr>
      <w:bookmarkStart w:id="2" w:name="_Toc149636218"/>
      <w:r w:rsidRPr="00412BE2">
        <w:rPr>
          <w:rFonts w:ascii="Times New Roman" w:hAnsi="Times New Roman" w:cs="Times New Roman"/>
          <w:szCs w:val="24"/>
        </w:rPr>
        <w:lastRenderedPageBreak/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Tatatertib</w:t>
      </w:r>
      <w:bookmarkEnd w:id="2"/>
      <w:proofErr w:type="spellEnd"/>
    </w:p>
    <w:p w14:paraId="5619B49F" w14:textId="52DFCA98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 xml:space="preserve">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Tataterti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 w:rsidRPr="00F62FAA">
        <w:rPr>
          <w:rFonts w:ascii="Times New Roman" w:hAnsi="Times New Roman" w:cs="Times New Roman"/>
          <w:sz w:val="24"/>
          <w:szCs w:val="24"/>
        </w:rPr>
        <w:t>(</w:t>
      </w:r>
      <w:r w:rsidR="00742550">
        <w:rPr>
          <w:rFonts w:ascii="Times New Roman" w:hAnsi="Times New Roman" w:cs="Times New Roman"/>
          <w:sz w:val="24"/>
          <w:szCs w:val="24"/>
        </w:rPr>
        <w:t>2</w:t>
      </w:r>
      <w:r w:rsidRPr="00F62FAA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967C8D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F62FAA">
        <w:rPr>
          <w:rFonts w:ascii="Times New Roman" w:hAnsi="Times New Roman" w:cs="Times New Roman"/>
          <w:sz w:val="24"/>
          <w:szCs w:val="24"/>
        </w:rPr>
        <w:t xml:space="preserve"> sub modul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ransaksi</w:t>
      </w:r>
      <w:r w:rsidR="0074255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742550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3331AF8" w14:textId="77777777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3" w:name="_Toc149636219"/>
      <w:r w:rsidRPr="00303190">
        <w:rPr>
          <w:rFonts w:ascii="Times New Roman" w:hAnsi="Times New Roman" w:cs="Times New Roman"/>
          <w:szCs w:val="24"/>
        </w:rPr>
        <w:t xml:space="preserve">Sub Modul </w:t>
      </w:r>
      <w:r>
        <w:rPr>
          <w:rFonts w:ascii="Times New Roman" w:hAnsi="Times New Roman" w:cs="Times New Roman"/>
          <w:szCs w:val="24"/>
        </w:rPr>
        <w:t>Transaksi</w:t>
      </w:r>
      <w:bookmarkEnd w:id="3"/>
    </w:p>
    <w:p w14:paraId="4A9E6273" w14:textId="77777777" w:rsidR="00572269" w:rsidRPr="00303190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 xml:space="preserve">Sub modul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gan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cu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hat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ransaksi </w:t>
      </w:r>
      <w:proofErr w:type="spellStart"/>
      <w:r>
        <w:rPr>
          <w:rFonts w:ascii="Times New Roman" w:hAnsi="Times New Roman" w:cs="Times New Roman"/>
          <w:sz w:val="24"/>
          <w:szCs w:val="24"/>
        </w:rPr>
        <w:t>tatatertib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933C51F" w14:textId="77777777" w:rsidR="00572269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4" w:name="_Toc149636220"/>
      <w:r w:rsidRPr="007F72F9">
        <w:rPr>
          <w:rFonts w:ascii="Times New Roman" w:hAnsi="Times New Roman" w:cs="Times New Roman"/>
          <w:szCs w:val="24"/>
        </w:rPr>
        <w:t xml:space="preserve">Sub Modul </w:t>
      </w:r>
      <w:r>
        <w:rPr>
          <w:rFonts w:ascii="Times New Roman" w:hAnsi="Times New Roman" w:cs="Times New Roman"/>
          <w:szCs w:val="24"/>
        </w:rPr>
        <w:t xml:space="preserve">Transaksi </w:t>
      </w:r>
      <w:proofErr w:type="spellStart"/>
      <w:r>
        <w:rPr>
          <w:rFonts w:ascii="Times New Roman" w:hAnsi="Times New Roman" w:cs="Times New Roman"/>
          <w:szCs w:val="24"/>
        </w:rPr>
        <w:t>Tatatertib</w:t>
      </w:r>
      <w:bookmarkEnd w:id="4"/>
      <w:proofErr w:type="spellEnd"/>
    </w:p>
    <w:p w14:paraId="121E0CF5" w14:textId="09DA2B7F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45C7C">
        <w:rPr>
          <w:rFonts w:ascii="Times New Roman" w:hAnsi="Times New Roman" w:cs="Times New Roman"/>
          <w:sz w:val="24"/>
          <w:szCs w:val="24"/>
        </w:rPr>
        <w:t>Jadual 4.</w:t>
      </w:r>
      <w:r w:rsidR="00345C7C" w:rsidRPr="00345C7C">
        <w:rPr>
          <w:rFonts w:ascii="Times New Roman" w:hAnsi="Times New Roman" w:cs="Times New Roman"/>
          <w:sz w:val="24"/>
          <w:szCs w:val="24"/>
        </w:rPr>
        <w:t>3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transaksi </w:t>
      </w:r>
      <w:proofErr w:type="spellStart"/>
      <w:r>
        <w:rPr>
          <w:rFonts w:ascii="Times New Roman" w:hAnsi="Times New Roman" w:cs="Times New Roman"/>
          <w:sz w:val="24"/>
          <w:szCs w:val="24"/>
        </w:rPr>
        <w:t>tatertib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p w14:paraId="25E3CC8D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F2B03E2" w14:textId="77777777" w:rsidR="00572269" w:rsidRPr="00CD3427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12"/>
        <w:gridCol w:w="5366"/>
      </w:tblGrid>
      <w:tr w:rsidR="00572269" w:rsidRPr="00303190" w14:paraId="6D36946D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040B398" w14:textId="4C12CD9C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345C7C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3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87619E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Transaksi </w:t>
            </w:r>
            <w:proofErr w:type="spellStart"/>
            <w:r w:rsidRPr="0087619E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atatertib</w:t>
            </w:r>
            <w:proofErr w:type="spellEnd"/>
          </w:p>
        </w:tc>
      </w:tr>
      <w:tr w:rsidR="00572269" w:rsidRPr="00303190" w14:paraId="03CD26C6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61E8FB01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41F2344C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tatertib</w:t>
            </w:r>
            <w:proofErr w:type="spellEnd"/>
          </w:p>
        </w:tc>
      </w:tr>
      <w:tr w:rsidR="00572269" w:rsidRPr="00303190" w14:paraId="0B43F93F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70552144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0CEA1568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ransaks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tatertib</w:t>
            </w:r>
            <w:proofErr w:type="spellEnd"/>
          </w:p>
        </w:tc>
      </w:tr>
      <w:tr w:rsidR="00572269" w:rsidRPr="00303190" w14:paraId="5D890771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49BD9DC8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0A5AEED5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ransaks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tatertib</w:t>
            </w:r>
            <w:proofErr w:type="spellEnd"/>
          </w:p>
        </w:tc>
      </w:tr>
      <w:tr w:rsidR="00572269" w:rsidRPr="00303190" w14:paraId="36049165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6CEF5E61" w14:textId="4DA195C4" w:rsidR="00572269" w:rsidRPr="00303190" w:rsidRDefault="00442A8B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1B0F6484">
                <v:shape id="_x0000_i1026" type="#_x0000_t75" style="width:387.75pt;height:540.75pt" o:ole="">
                  <v:imagedata r:id="rId11" o:title=""/>
                </v:shape>
                <o:OLEObject Type="Embed" ProgID="Visio.Drawing.15" ShapeID="_x0000_i1026" DrawAspect="Content" ObjectID="_1760254868" r:id="rId12"/>
              </w:object>
            </w:r>
          </w:p>
        </w:tc>
      </w:tr>
    </w:tbl>
    <w:p w14:paraId="684AA7BB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257B2348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13119B2F" w14:textId="0DDEB283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345C7C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87619E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Transaksi </w:t>
            </w:r>
            <w:proofErr w:type="spellStart"/>
            <w:r w:rsidRPr="0087619E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atatertib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0DA5302E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76FC9F7B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00054665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56A3DDF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taterti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7D48229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taterti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E9220AE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taterti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6EA3807E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547F1DA8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2BA18622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35D2FEA9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1185602E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44C788AC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5023DD6C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7A805A81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291D0126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ransaksi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taterti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8C1D310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r w:rsidRPr="0087619E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Transaksi </w:t>
                  </w:r>
                  <w:proofErr w:type="spellStart"/>
                  <w:r w:rsidRPr="0087619E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ataterti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ransasks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taterti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1ECAF8DD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nam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egawai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taterti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BB9E6E9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55DC746D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taterti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56B5623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01D43CB5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taterti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629A3E0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4680A417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taterti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0AF254A0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5361514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56D354DD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046B8FC2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2D76C76A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40CD015A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13B9BD5A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57A1EF80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7A6DD81D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6308CFD6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641A35F5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5C94E373" w14:textId="77777777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5" w:name="_Toc149636221"/>
      <w:r w:rsidRPr="00303190">
        <w:rPr>
          <w:rFonts w:ascii="Times New Roman" w:hAnsi="Times New Roman" w:cs="Times New Roman"/>
          <w:szCs w:val="24"/>
        </w:rPr>
        <w:t xml:space="preserve">Sub Modul </w:t>
      </w:r>
      <w:proofErr w:type="spellStart"/>
      <w:r>
        <w:rPr>
          <w:rFonts w:ascii="Times New Roman" w:hAnsi="Times New Roman" w:cs="Times New Roman"/>
          <w:szCs w:val="24"/>
        </w:rPr>
        <w:t>Laporan</w:t>
      </w:r>
      <w:bookmarkEnd w:id="5"/>
      <w:proofErr w:type="spellEnd"/>
    </w:p>
    <w:p w14:paraId="56E69EB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 xml:space="preserve">Sub modul bagi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tatertib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864FBC5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6" w:name="_Toc149636222"/>
      <w:r w:rsidRPr="00F213B1">
        <w:rPr>
          <w:rFonts w:ascii="Times New Roman" w:hAnsi="Times New Roman" w:cs="Times New Roman"/>
          <w:sz w:val="24"/>
          <w:szCs w:val="24"/>
        </w:rPr>
        <w:t xml:space="preserve">Sub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tatertib</w:t>
      </w:r>
      <w:bookmarkEnd w:id="6"/>
      <w:proofErr w:type="spellEnd"/>
    </w:p>
    <w:p w14:paraId="051BB479" w14:textId="325C7A7A" w:rsidR="00572269" w:rsidRPr="00303190" w:rsidRDefault="00572269" w:rsidP="0057226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45C7C">
        <w:rPr>
          <w:rFonts w:ascii="Times New Roman" w:hAnsi="Times New Roman" w:cs="Times New Roman"/>
          <w:sz w:val="24"/>
          <w:szCs w:val="24"/>
        </w:rPr>
        <w:t>Jadual 4.</w:t>
      </w:r>
      <w:r w:rsidR="00345C7C" w:rsidRPr="00345C7C">
        <w:rPr>
          <w:rFonts w:ascii="Times New Roman" w:hAnsi="Times New Roman" w:cs="Times New Roman"/>
          <w:sz w:val="24"/>
          <w:szCs w:val="24"/>
        </w:rPr>
        <w:t>5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erang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sub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tatertib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i mana pengguna </w:t>
      </w:r>
      <w:proofErr w:type="spellStart"/>
      <w:r>
        <w:rPr>
          <w:rFonts w:ascii="Times New Roman" w:hAnsi="Times New Roman" w:cs="Times New Roman"/>
          <w:sz w:val="24"/>
          <w:szCs w:val="24"/>
        </w:rPr>
        <w:t>b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e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okumen PDF,</w:t>
      </w:r>
      <w:r w:rsidRPr="00303190">
        <w:rPr>
          <w:rFonts w:ascii="Times New Roman" w:hAnsi="Times New Roman" w:cs="Times New Roman"/>
          <w:sz w:val="24"/>
          <w:szCs w:val="24"/>
        </w:rPr>
        <w:t xml:space="preserve"> maklumat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tatertib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.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34780B94" w14:textId="77777777" w:rsidTr="00406E4A">
        <w:trPr>
          <w:trHeight w:val="8985"/>
        </w:trPr>
        <w:tc>
          <w:tcPr>
            <w:tcW w:w="8220" w:type="dxa"/>
          </w:tcPr>
          <w:p w14:paraId="12E73BC2" w14:textId="50B73876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</w:pPr>
            <w:r w:rsidRPr="00345C7C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45C7C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45C7C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45C7C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45C7C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45C7C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45C7C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45C7C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45C7C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45C7C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345C7C" w:rsidRPr="00345C7C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5</w:t>
            </w:r>
            <w:r w:rsidRPr="00345C7C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45C7C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71726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aporan</w:t>
            </w:r>
            <w:proofErr w:type="spellEnd"/>
            <w:r w:rsidRPr="0071726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atatertib</w:t>
            </w:r>
            <w:proofErr w:type="spellEnd"/>
          </w:p>
          <w:tbl>
            <w:tblPr>
              <w:tblW w:w="724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602"/>
              <w:gridCol w:w="4960"/>
            </w:tblGrid>
            <w:tr w:rsidR="00572269" w:rsidRPr="00303190" w14:paraId="4A4AC90E" w14:textId="77777777" w:rsidTr="00406E4A">
              <w:trPr>
                <w:trHeight w:val="459"/>
              </w:trPr>
              <w:tc>
                <w:tcPr>
                  <w:tcW w:w="2011" w:type="dxa"/>
                  <w:shd w:val="clear" w:color="auto" w:fill="auto"/>
                </w:tcPr>
                <w:p w14:paraId="4BEC44FD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421F6AA3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odul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tatertib</w:t>
                  </w:r>
                  <w:proofErr w:type="spellEnd"/>
                </w:p>
              </w:tc>
            </w:tr>
            <w:tr w:rsidR="00572269" w:rsidRPr="00303190" w14:paraId="154018E0" w14:textId="77777777" w:rsidTr="00406E4A">
              <w:trPr>
                <w:trHeight w:val="474"/>
              </w:trPr>
              <w:tc>
                <w:tcPr>
                  <w:tcW w:w="2011" w:type="dxa"/>
                  <w:shd w:val="clear" w:color="auto" w:fill="auto"/>
                </w:tcPr>
                <w:p w14:paraId="320FEFC2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286DBEDE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&gt;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17268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71726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D7D2F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tatertib</w:t>
                  </w:r>
                  <w:proofErr w:type="spellEnd"/>
                </w:p>
              </w:tc>
            </w:tr>
            <w:tr w:rsidR="00572269" w:rsidRPr="00303190" w14:paraId="4CC20A9D" w14:textId="77777777" w:rsidTr="00406E4A">
              <w:trPr>
                <w:trHeight w:val="413"/>
              </w:trPr>
              <w:tc>
                <w:tcPr>
                  <w:tcW w:w="2011" w:type="dxa"/>
                  <w:shd w:val="clear" w:color="auto" w:fill="auto"/>
                </w:tcPr>
                <w:p w14:paraId="57071520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erangan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45C25EF7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roses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tatertib</w:t>
                  </w:r>
                  <w:proofErr w:type="spellEnd"/>
                </w:p>
              </w:tc>
            </w:tr>
            <w:tr w:rsidR="00572269" w:rsidRPr="00303190" w14:paraId="5895063A" w14:textId="77777777" w:rsidTr="00406E4A">
              <w:trPr>
                <w:trHeight w:val="7092"/>
              </w:trPr>
              <w:tc>
                <w:tcPr>
                  <w:tcW w:w="7241" w:type="dxa"/>
                  <w:gridSpan w:val="2"/>
                  <w:shd w:val="clear" w:color="auto" w:fill="auto"/>
                </w:tcPr>
                <w:p w14:paraId="4B1DFD8E" w14:textId="0F41176F" w:rsidR="00572269" w:rsidRPr="00303190" w:rsidRDefault="00DD70CE" w:rsidP="00406E4A">
                  <w:pPr>
                    <w:spacing w:after="120" w:line="240" w:lineRule="auto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object w:dxaOrig="11232" w:dyaOrig="15720" w14:anchorId="388FCBE8">
                      <v:shape id="_x0000_i1027" type="#_x0000_t75" style="width:367.5pt;height:511.5pt" o:ole="">
                        <v:imagedata r:id="rId13" o:title=""/>
                      </v:shape>
                      <o:OLEObject Type="Embed" ProgID="Visio.Drawing.15" ShapeID="_x0000_i1027" DrawAspect="Content" ObjectID="_1760254869" r:id="rId14"/>
                    </w:object>
                  </w:r>
                </w:p>
              </w:tc>
            </w:tr>
          </w:tbl>
          <w:p w14:paraId="681CD082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C610C5F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3FB6053B" w14:textId="77777777" w:rsidTr="00406E4A">
        <w:tc>
          <w:tcPr>
            <w:tcW w:w="8220" w:type="dxa"/>
          </w:tcPr>
          <w:p w14:paraId="32249006" w14:textId="0C9912CA" w:rsidR="00572269" w:rsidRPr="00ED4E08" w:rsidRDefault="00ED4E08" w:rsidP="00ED4E08">
            <w:pPr>
              <w:pStyle w:val="Caption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</w:pPr>
            <w:r w:rsidRPr="00345C7C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45C7C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45C7C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45C7C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45C7C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45C7C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45C7C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45C7C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45C7C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45C7C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6</w:t>
            </w:r>
            <w:r w:rsidRPr="00345C7C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45C7C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71726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aporan</w:t>
            </w:r>
            <w:proofErr w:type="spellEnd"/>
            <w:r w:rsidRPr="0071726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atatertib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  <w:tr w:rsidR="00572269" w:rsidRPr="00303190" w14:paraId="73064528" w14:textId="77777777" w:rsidTr="00406E4A">
        <w:tc>
          <w:tcPr>
            <w:tcW w:w="8220" w:type="dxa"/>
          </w:tcPr>
          <w:tbl>
            <w:tblPr>
              <w:tblStyle w:val="TableGrid"/>
              <w:tblW w:w="0" w:type="auto"/>
              <w:tblInd w:w="175" w:type="dxa"/>
              <w:tblLook w:val="04A0" w:firstRow="1" w:lastRow="0" w:firstColumn="1" w:lastColumn="0" w:noHBand="0" w:noVBand="1"/>
            </w:tblPr>
            <w:tblGrid>
              <w:gridCol w:w="1840"/>
              <w:gridCol w:w="5979"/>
            </w:tblGrid>
            <w:tr w:rsidR="00572269" w:rsidRPr="00303190" w14:paraId="6671567F" w14:textId="77777777" w:rsidTr="00406E4A">
              <w:tc>
                <w:tcPr>
                  <w:tcW w:w="1840" w:type="dxa"/>
                </w:tcPr>
                <w:p w14:paraId="44F3741C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979" w:type="dxa"/>
                </w:tcPr>
                <w:p w14:paraId="4ABA418B" w14:textId="77777777" w:rsidR="00572269" w:rsidRPr="002637BB" w:rsidRDefault="00572269" w:rsidP="00406E4A">
                  <w:pPr>
                    <w:pStyle w:val="ListParagraph"/>
                    <w:numPr>
                      <w:ilvl w:val="0"/>
                      <w:numId w:val="5"/>
                    </w:numPr>
                    <w:ind w:left="257" w:hanging="257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tatertib</w:t>
                  </w:r>
                  <w:proofErr w:type="spellEnd"/>
                </w:p>
              </w:tc>
            </w:tr>
            <w:tr w:rsidR="00572269" w:rsidRPr="00303190" w14:paraId="648B927D" w14:textId="77777777" w:rsidTr="00406E4A">
              <w:tc>
                <w:tcPr>
                  <w:tcW w:w="1840" w:type="dxa"/>
                </w:tcPr>
                <w:p w14:paraId="251040A5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979" w:type="dxa"/>
                </w:tcPr>
                <w:p w14:paraId="7B8CD31A" w14:textId="77777777" w:rsidR="00572269" w:rsidRPr="00303190" w:rsidRDefault="00572269" w:rsidP="00406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7721848C" w14:textId="77777777" w:rsidTr="00406E4A">
              <w:tc>
                <w:tcPr>
                  <w:tcW w:w="1840" w:type="dxa"/>
                </w:tcPr>
                <w:p w14:paraId="597FC3F6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979" w:type="dxa"/>
                </w:tcPr>
                <w:p w14:paraId="158DAC8E" w14:textId="77777777" w:rsidR="00572269" w:rsidRPr="00303190" w:rsidRDefault="00572269" w:rsidP="00406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D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66B175FC" w14:textId="77777777" w:rsidTr="00406E4A">
              <w:tc>
                <w:tcPr>
                  <w:tcW w:w="1840" w:type="dxa"/>
                </w:tcPr>
                <w:p w14:paraId="5BE6DB34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979" w:type="dxa"/>
                </w:tcPr>
                <w:p w14:paraId="42744CE8" w14:textId="39F5BE54" w:rsidR="00572269" w:rsidRPr="00303190" w:rsidRDefault="00572269" w:rsidP="00406E4A">
                  <w:pPr>
                    <w:pStyle w:val="ListParagraph"/>
                    <w:numPr>
                      <w:ilvl w:val="0"/>
                      <w:numId w:val="6"/>
                    </w:num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 xml:space="preserve">dropdown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menu </w:t>
                  </w:r>
                  <w:proofErr w:type="spellStart"/>
                  <w:r w:rsidR="005D12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="005D12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5D12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taterti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93234F6" w14:textId="5135D109" w:rsidR="00572269" w:rsidRPr="002637BB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="00B620FA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aporan</w:t>
                  </w:r>
                  <w:proofErr w:type="spellEnd"/>
                  <w:r w:rsidR="00B620FA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B620FA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ataterti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taterti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6269A63" w14:textId="1BBE779D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PDF</w:t>
                  </w:r>
                </w:p>
                <w:p w14:paraId="31FD8A5A" w14:textId="77777777" w:rsidR="00572269" w:rsidRPr="007B0FEB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DF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ak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n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dokumen PDF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tatertib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.</w:t>
                  </w:r>
                </w:p>
              </w:tc>
            </w:tr>
          </w:tbl>
          <w:p w14:paraId="410835D7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297F762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2AFA3B27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5CBC04C2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340F6C28" w14:textId="6505D423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2BA83402" w14:textId="6EDFFCC7" w:rsidR="00C95349" w:rsidRDefault="00C95349" w:rsidP="00572269">
      <w:pPr>
        <w:rPr>
          <w:rFonts w:ascii="Times New Roman" w:hAnsi="Times New Roman" w:cs="Times New Roman"/>
          <w:sz w:val="24"/>
          <w:szCs w:val="24"/>
        </w:rPr>
      </w:pPr>
    </w:p>
    <w:p w14:paraId="21F14625" w14:textId="401CC9FD" w:rsidR="00C95349" w:rsidRDefault="00C95349" w:rsidP="00572269">
      <w:pPr>
        <w:rPr>
          <w:rFonts w:ascii="Times New Roman" w:hAnsi="Times New Roman" w:cs="Times New Roman"/>
          <w:sz w:val="24"/>
          <w:szCs w:val="24"/>
        </w:rPr>
      </w:pPr>
    </w:p>
    <w:p w14:paraId="2B7DD2DE" w14:textId="150F4DF7" w:rsidR="00C95349" w:rsidRDefault="00C95349" w:rsidP="00572269">
      <w:pPr>
        <w:rPr>
          <w:rFonts w:ascii="Times New Roman" w:hAnsi="Times New Roman" w:cs="Times New Roman"/>
          <w:sz w:val="24"/>
          <w:szCs w:val="24"/>
        </w:rPr>
      </w:pPr>
    </w:p>
    <w:p w14:paraId="072EC2DE" w14:textId="27F672BA" w:rsidR="00C95349" w:rsidRDefault="00C95349" w:rsidP="00572269">
      <w:pPr>
        <w:rPr>
          <w:rFonts w:ascii="Times New Roman" w:hAnsi="Times New Roman" w:cs="Times New Roman"/>
          <w:sz w:val="24"/>
          <w:szCs w:val="24"/>
        </w:rPr>
      </w:pPr>
    </w:p>
    <w:p w14:paraId="349C0643" w14:textId="60A9171F" w:rsidR="00C95349" w:rsidRDefault="00C95349" w:rsidP="00572269">
      <w:pPr>
        <w:rPr>
          <w:rFonts w:ascii="Times New Roman" w:hAnsi="Times New Roman" w:cs="Times New Roman"/>
          <w:sz w:val="24"/>
          <w:szCs w:val="24"/>
        </w:rPr>
      </w:pPr>
    </w:p>
    <w:p w14:paraId="51E8F7D9" w14:textId="717915C6" w:rsidR="00C95349" w:rsidRDefault="00C95349" w:rsidP="00572269">
      <w:pPr>
        <w:rPr>
          <w:rFonts w:ascii="Times New Roman" w:hAnsi="Times New Roman" w:cs="Times New Roman"/>
          <w:sz w:val="24"/>
          <w:szCs w:val="24"/>
        </w:rPr>
      </w:pPr>
    </w:p>
    <w:p w14:paraId="4D4533E1" w14:textId="72E42EC1" w:rsidR="00C95349" w:rsidRDefault="00C95349" w:rsidP="00572269">
      <w:pPr>
        <w:rPr>
          <w:rFonts w:ascii="Times New Roman" w:hAnsi="Times New Roman" w:cs="Times New Roman"/>
          <w:sz w:val="24"/>
          <w:szCs w:val="24"/>
        </w:rPr>
      </w:pPr>
    </w:p>
    <w:p w14:paraId="36E29128" w14:textId="2CE78CDD" w:rsidR="00C95349" w:rsidRDefault="00C95349" w:rsidP="00572269">
      <w:pPr>
        <w:rPr>
          <w:rFonts w:ascii="Times New Roman" w:hAnsi="Times New Roman" w:cs="Times New Roman"/>
          <w:sz w:val="24"/>
          <w:szCs w:val="24"/>
        </w:rPr>
      </w:pPr>
    </w:p>
    <w:p w14:paraId="4A13D240" w14:textId="7575C487" w:rsidR="00C95349" w:rsidRDefault="00C95349" w:rsidP="00572269">
      <w:pPr>
        <w:rPr>
          <w:rFonts w:ascii="Times New Roman" w:hAnsi="Times New Roman" w:cs="Times New Roman"/>
          <w:sz w:val="24"/>
          <w:szCs w:val="24"/>
        </w:rPr>
      </w:pPr>
    </w:p>
    <w:p w14:paraId="420162BC" w14:textId="4A358B28" w:rsidR="00C95349" w:rsidRDefault="00C95349" w:rsidP="00572269">
      <w:pPr>
        <w:rPr>
          <w:rFonts w:ascii="Times New Roman" w:hAnsi="Times New Roman" w:cs="Times New Roman"/>
          <w:sz w:val="24"/>
          <w:szCs w:val="24"/>
        </w:rPr>
      </w:pPr>
    </w:p>
    <w:p w14:paraId="0328549A" w14:textId="3D424DF8" w:rsidR="00C95349" w:rsidRDefault="00C95349" w:rsidP="00572269">
      <w:pPr>
        <w:rPr>
          <w:rFonts w:ascii="Times New Roman" w:hAnsi="Times New Roman" w:cs="Times New Roman"/>
          <w:sz w:val="24"/>
          <w:szCs w:val="24"/>
        </w:rPr>
      </w:pPr>
    </w:p>
    <w:p w14:paraId="33B5FB83" w14:textId="677EA7F4" w:rsidR="00C95349" w:rsidRDefault="00C95349" w:rsidP="00572269">
      <w:pPr>
        <w:rPr>
          <w:rFonts w:ascii="Times New Roman" w:hAnsi="Times New Roman" w:cs="Times New Roman"/>
          <w:sz w:val="24"/>
          <w:szCs w:val="24"/>
        </w:rPr>
      </w:pPr>
    </w:p>
    <w:p w14:paraId="04A02910" w14:textId="77777777" w:rsidR="00C95349" w:rsidRPr="00412BE2" w:rsidRDefault="00C95349" w:rsidP="00C95349">
      <w:pPr>
        <w:pStyle w:val="Heading2"/>
        <w:rPr>
          <w:rFonts w:ascii="Times New Roman" w:hAnsi="Times New Roman" w:cs="Times New Roman"/>
          <w:szCs w:val="24"/>
        </w:rPr>
      </w:pPr>
      <w:bookmarkStart w:id="7" w:name="_Toc149636223"/>
      <w:r w:rsidRPr="00412BE2">
        <w:rPr>
          <w:rFonts w:ascii="Times New Roman" w:hAnsi="Times New Roman" w:cs="Times New Roman"/>
          <w:szCs w:val="24"/>
        </w:rPr>
        <w:lastRenderedPageBreak/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Tempahan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Kenderaan</w:t>
      </w:r>
      <w:bookmarkEnd w:id="7"/>
      <w:proofErr w:type="spellEnd"/>
    </w:p>
    <w:p w14:paraId="0F53FCD5" w14:textId="77777777" w:rsidR="00C95349" w:rsidRPr="008F721C" w:rsidRDefault="00C95349" w:rsidP="00C95349">
      <w:pPr>
        <w:rPr>
          <w:rFonts w:ascii="Times New Roman" w:hAnsi="Times New Roman" w:cs="Times New Roman"/>
          <w:sz w:val="24"/>
          <w:szCs w:val="24"/>
        </w:rPr>
      </w:pPr>
      <w:r w:rsidRPr="008F721C">
        <w:rPr>
          <w:rFonts w:ascii="Times New Roman" w:hAnsi="Times New Roman" w:cs="Times New Roman"/>
          <w:sz w:val="24"/>
          <w:szCs w:val="24"/>
        </w:rPr>
        <w:t xml:space="preserve">Modul </w:t>
      </w:r>
      <w:proofErr w:type="spellStart"/>
      <w:r w:rsidRPr="008F721C"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 w:rsidRPr="008F721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F721C"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 w:rsidRPr="008F721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F721C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8F721C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8F721C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szCs w:val="24"/>
        </w:rPr>
        <w:t>enam</w:t>
      </w:r>
      <w:proofErr w:type="spellEnd"/>
      <w:r w:rsidRPr="008F721C">
        <w:rPr>
          <w:rFonts w:ascii="Times New Roman" w:hAnsi="Times New Roman" w:cs="Times New Roman"/>
          <w:sz w:val="24"/>
          <w:szCs w:val="24"/>
        </w:rPr>
        <w:t xml:space="preserve"> sub modul </w:t>
      </w:r>
      <w:proofErr w:type="spellStart"/>
      <w:r w:rsidRPr="008F721C">
        <w:rPr>
          <w:rFonts w:ascii="Times New Roman" w:hAnsi="Times New Roman" w:cs="Times New Roman"/>
          <w:sz w:val="24"/>
          <w:szCs w:val="24"/>
        </w:rPr>
        <w:t>iaitu</w:t>
      </w:r>
      <w:proofErr w:type="spellEnd"/>
      <w:r w:rsidRPr="008F721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F721C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8F721C">
        <w:rPr>
          <w:rFonts w:ascii="Times New Roman" w:hAnsi="Times New Roman" w:cs="Times New Roman"/>
          <w:sz w:val="24"/>
          <w:szCs w:val="24"/>
        </w:rPr>
        <w:t xml:space="preserve">, transaksi, </w:t>
      </w:r>
      <w:proofErr w:type="spellStart"/>
      <w:r w:rsidRPr="008F721C">
        <w:rPr>
          <w:rFonts w:ascii="Times New Roman" w:hAnsi="Times New Roman" w:cs="Times New Roman"/>
          <w:sz w:val="24"/>
          <w:szCs w:val="24"/>
        </w:rPr>
        <w:t>pengurusan</w:t>
      </w:r>
      <w:proofErr w:type="spellEnd"/>
      <w:r w:rsidRPr="008F721C">
        <w:rPr>
          <w:rFonts w:ascii="Times New Roman" w:hAnsi="Times New Roman" w:cs="Times New Roman"/>
          <w:sz w:val="24"/>
          <w:szCs w:val="24"/>
        </w:rPr>
        <w:t xml:space="preserve">, admin, </w:t>
      </w:r>
      <w:proofErr w:type="spellStart"/>
      <w:r w:rsidRPr="008F721C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8F721C">
        <w:rPr>
          <w:rFonts w:ascii="Times New Roman" w:hAnsi="Times New Roman" w:cs="Times New Roman"/>
          <w:sz w:val="24"/>
          <w:szCs w:val="24"/>
        </w:rPr>
        <w:t xml:space="preserve"> dan log.</w:t>
      </w:r>
    </w:p>
    <w:p w14:paraId="24172114" w14:textId="0FA43B29" w:rsidR="00C95349" w:rsidRPr="00303190" w:rsidRDefault="00C95349" w:rsidP="00C95349">
      <w:pPr>
        <w:pStyle w:val="Heading3"/>
        <w:rPr>
          <w:rFonts w:ascii="Times New Roman" w:hAnsi="Times New Roman" w:cs="Times New Roman"/>
          <w:szCs w:val="24"/>
        </w:rPr>
      </w:pPr>
      <w:bookmarkStart w:id="8" w:name="_Toc149636224"/>
      <w:r w:rsidRPr="00303190">
        <w:rPr>
          <w:rFonts w:ascii="Times New Roman" w:hAnsi="Times New Roman" w:cs="Times New Roman"/>
          <w:szCs w:val="24"/>
        </w:rPr>
        <w:t xml:space="preserve">Sub </w:t>
      </w:r>
      <w:r>
        <w:rPr>
          <w:rFonts w:ascii="Times New Roman" w:hAnsi="Times New Roman" w:cs="Times New Roman"/>
          <w:szCs w:val="24"/>
        </w:rPr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Pe</w:t>
      </w:r>
      <w:r w:rsidR="001E7A4A">
        <w:rPr>
          <w:rFonts w:ascii="Times New Roman" w:hAnsi="Times New Roman" w:cs="Times New Roman"/>
          <w:szCs w:val="24"/>
        </w:rPr>
        <w:t>ndaftaran</w:t>
      </w:r>
      <w:bookmarkEnd w:id="8"/>
      <w:proofErr w:type="spellEnd"/>
    </w:p>
    <w:p w14:paraId="1B5197A4" w14:textId="223AA813" w:rsidR="00572269" w:rsidRDefault="00C95349" w:rsidP="0042506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303190">
        <w:rPr>
          <w:rFonts w:ascii="Times New Roman" w:hAnsi="Times New Roman" w:cs="Times New Roman"/>
          <w:sz w:val="24"/>
          <w:szCs w:val="24"/>
        </w:rPr>
        <w:t xml:space="preserve">bagi modul </w:t>
      </w:r>
      <w:proofErr w:type="spellStart"/>
      <w:r w:rsidR="009341DF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 w:rsidR="00DE0ABD">
        <w:rPr>
          <w:rFonts w:ascii="Times New Roman" w:hAnsi="Times New Roman" w:cs="Times New Roman"/>
          <w:sz w:val="24"/>
          <w:szCs w:val="24"/>
        </w:rPr>
        <w:t>1</w:t>
      </w:r>
      <w:r w:rsidR="009932CC">
        <w:rPr>
          <w:rFonts w:ascii="Times New Roman" w:hAnsi="Times New Roman" w:cs="Times New Roman"/>
          <w:sz w:val="24"/>
          <w:szCs w:val="24"/>
        </w:rPr>
        <w:t>0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o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sub </w:t>
      </w:r>
      <w:proofErr w:type="spellStart"/>
      <w:r>
        <w:rPr>
          <w:rFonts w:ascii="Times New Roman" w:hAnsi="Times New Roman" w:cs="Times New Roman"/>
          <w:sz w:val="24"/>
          <w:szCs w:val="24"/>
        </w:rPr>
        <w:t>lokasi</w:t>
      </w:r>
      <w:proofErr w:type="spellEnd"/>
      <w:r>
        <w:rPr>
          <w:rFonts w:ascii="Times New Roman" w:hAnsi="Times New Roman" w:cs="Times New Roman"/>
          <w:sz w:val="24"/>
          <w:szCs w:val="24"/>
        </w:rPr>
        <w:t>, kategor</w:t>
      </w:r>
      <w:r w:rsidR="00DE0ABD"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>
        <w:rPr>
          <w:rFonts w:ascii="Times New Roman" w:hAnsi="Times New Roman" w:cs="Times New Roman"/>
          <w:sz w:val="24"/>
          <w:szCs w:val="24"/>
        </w:rPr>
        <w:t>,</w:t>
      </w:r>
      <w:r w:rsidR="00DE0ABD">
        <w:rPr>
          <w:rFonts w:ascii="Times New Roman" w:hAnsi="Times New Roman" w:cs="Times New Roman"/>
          <w:sz w:val="24"/>
          <w:szCs w:val="24"/>
        </w:rPr>
        <w:t xml:space="preserve"> sub kategori </w:t>
      </w:r>
      <w:proofErr w:type="spellStart"/>
      <w:r w:rsidR="00DE0ABD"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 w:rsidR="00DE0ABD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ek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panel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elengg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mand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gawai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anggungjawa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 w:rsidR="00DE0ABD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gawai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anggungjawa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 w:rsidR="00DE0ABD">
        <w:rPr>
          <w:rFonts w:ascii="Times New Roman" w:hAnsi="Times New Roman" w:cs="Times New Roman"/>
          <w:sz w:val="24"/>
          <w:szCs w:val="24"/>
        </w:rPr>
        <w:t xml:space="preserve"> dan maklumat </w:t>
      </w:r>
      <w:proofErr w:type="spellStart"/>
      <w:r w:rsidR="00DE0ABD">
        <w:rPr>
          <w:rFonts w:ascii="Times New Roman" w:hAnsi="Times New Roman" w:cs="Times New Roman"/>
          <w:sz w:val="24"/>
          <w:szCs w:val="24"/>
        </w:rPr>
        <w:t>aset</w:t>
      </w:r>
      <w:proofErr w:type="spellEnd"/>
      <w:r w:rsidR="00996C7A">
        <w:rPr>
          <w:rFonts w:ascii="Times New Roman" w:hAnsi="Times New Roman" w:cs="Times New Roman"/>
          <w:sz w:val="24"/>
          <w:szCs w:val="24"/>
        </w:rPr>
        <w:t>.</w:t>
      </w:r>
      <w:r w:rsidR="00425066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1E08AC4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9" w:name="_Toc149636225"/>
      <w:r w:rsidRPr="007F72F9">
        <w:rPr>
          <w:rFonts w:ascii="Times New Roman" w:hAnsi="Times New Roman" w:cs="Times New Roman"/>
          <w:sz w:val="24"/>
          <w:szCs w:val="24"/>
        </w:rPr>
        <w:t xml:space="preserve">Sub Modul </w:t>
      </w:r>
      <w:r>
        <w:rPr>
          <w:rFonts w:ascii="Times New Roman" w:hAnsi="Times New Roman" w:cs="Times New Roman"/>
          <w:sz w:val="24"/>
          <w:szCs w:val="24"/>
        </w:rPr>
        <w:t>Lokasi</w:t>
      </w:r>
      <w:bookmarkEnd w:id="9"/>
    </w:p>
    <w:p w14:paraId="1E384012" w14:textId="3C4D229E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D4E08">
        <w:rPr>
          <w:rFonts w:ascii="Times New Roman" w:hAnsi="Times New Roman" w:cs="Times New Roman"/>
          <w:sz w:val="24"/>
          <w:szCs w:val="24"/>
        </w:rPr>
        <w:t>Jadual 4.</w:t>
      </w:r>
      <w:r w:rsidR="00ED4E08" w:rsidRPr="00ED4E08">
        <w:rPr>
          <w:rFonts w:ascii="Times New Roman" w:hAnsi="Times New Roman" w:cs="Times New Roman"/>
          <w:sz w:val="24"/>
          <w:szCs w:val="24"/>
        </w:rPr>
        <w:t>7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p w14:paraId="6EFEB53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C7B55E0" w14:textId="77777777" w:rsidR="00572269" w:rsidRPr="00CD3427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541A2F46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29A4A1D" w14:textId="464C80C8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ED4E08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7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okasi</w:t>
            </w:r>
          </w:p>
        </w:tc>
      </w:tr>
      <w:tr w:rsidR="00572269" w:rsidRPr="00303190" w14:paraId="45BF1A45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0B946A1F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57B7EAFF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42E67D12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4F5F968B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211F254B" w14:textId="6EE57B49" w:rsidR="00572269" w:rsidRPr="00303190" w:rsidRDefault="00E461A8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&gt; </w:t>
            </w:r>
            <w:r w:rsidR="00572269">
              <w:rPr>
                <w:rFonts w:ascii="Times New Roman" w:hAnsi="Times New Roman" w:cs="Times New Roman"/>
                <w:sz w:val="24"/>
                <w:szCs w:val="24"/>
              </w:rPr>
              <w:t>Lokasi</w:t>
            </w:r>
          </w:p>
        </w:tc>
      </w:tr>
      <w:tr w:rsidR="00572269" w:rsidRPr="00303190" w14:paraId="0C4F063A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1F58F8AD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3348D639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okasi</w:t>
            </w:r>
            <w:proofErr w:type="spellEnd"/>
          </w:p>
        </w:tc>
      </w:tr>
      <w:tr w:rsidR="00572269" w:rsidRPr="00303190" w14:paraId="1AF3AE21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4EAE976A" w14:textId="507A654E" w:rsidR="00572269" w:rsidRPr="00303190" w:rsidRDefault="00442A8B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7F8E66B5">
                <v:shape id="_x0000_i1028" type="#_x0000_t75" style="width:374.25pt;height:519pt" o:ole="">
                  <v:imagedata r:id="rId15" o:title=""/>
                </v:shape>
                <o:OLEObject Type="Embed" ProgID="Visio.Drawing.15" ShapeID="_x0000_i1028" DrawAspect="Content" ObjectID="_1760254870" r:id="rId16"/>
              </w:object>
            </w:r>
          </w:p>
        </w:tc>
      </w:tr>
    </w:tbl>
    <w:p w14:paraId="116BDBB1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71D7D583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71B76D88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0026F5FC" w14:textId="4EB75451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ED4E08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8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okasi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09827739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5BBE0A96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24F1E1F6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E765D47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oka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DE54E80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oka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10158F1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oka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0D1795F1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24A91235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052C3C72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1A0DA6E5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5CDFFEB0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183A925D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1816711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18C86002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A17E4C6" w14:textId="17C365D9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</w:t>
                  </w:r>
                  <w:r w:rsidR="00391BBE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oka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1B054AC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okasi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oka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44AD3508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loka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oka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3D858FC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5DDA96A8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oka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5D2A671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1D47F6BF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oka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CD1D1FA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487166CB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oka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1C5BD18B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D24823F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2CA5A219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6948729F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1B6219ED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1D895C9C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39B29966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13B3B7E6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70A29DDC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298F00AD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6E19BB25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6C2D7386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10" w:name="_Toc149636226"/>
      <w:r w:rsidRPr="007F72F9">
        <w:rPr>
          <w:rFonts w:ascii="Times New Roman" w:hAnsi="Times New Roman" w:cs="Times New Roman"/>
          <w:sz w:val="24"/>
          <w:szCs w:val="24"/>
        </w:rPr>
        <w:lastRenderedPageBreak/>
        <w:t xml:space="preserve">Sub Modul </w:t>
      </w:r>
      <w:r>
        <w:rPr>
          <w:rFonts w:ascii="Times New Roman" w:hAnsi="Times New Roman" w:cs="Times New Roman"/>
          <w:sz w:val="24"/>
          <w:szCs w:val="24"/>
        </w:rPr>
        <w:t>Sub Lokasi</w:t>
      </w:r>
      <w:bookmarkEnd w:id="10"/>
    </w:p>
    <w:p w14:paraId="1391A56F" w14:textId="70B2A20D" w:rsidR="00572269" w:rsidRPr="00CD3427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D4E08">
        <w:rPr>
          <w:rFonts w:ascii="Times New Roman" w:hAnsi="Times New Roman" w:cs="Times New Roman"/>
          <w:sz w:val="24"/>
          <w:szCs w:val="24"/>
        </w:rPr>
        <w:t>Jadual 4.</w:t>
      </w:r>
      <w:r w:rsidR="00ED4E08" w:rsidRPr="00ED4E08">
        <w:rPr>
          <w:rFonts w:ascii="Times New Roman" w:hAnsi="Times New Roman" w:cs="Times New Roman"/>
          <w:sz w:val="24"/>
          <w:szCs w:val="24"/>
        </w:rPr>
        <w:t>9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sub </w:t>
      </w:r>
      <w:proofErr w:type="spellStart"/>
      <w:r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500727D9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5584503D" w14:textId="758E5CE3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ED4E08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ub Lokasi</w:t>
            </w:r>
          </w:p>
        </w:tc>
      </w:tr>
      <w:tr w:rsidR="00572269" w:rsidRPr="00303190" w14:paraId="6518978D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3D909B0E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6F993F26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4B20C56C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7B7AFB13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37FEF599" w14:textId="29E35927" w:rsidR="00572269" w:rsidRPr="00303190" w:rsidRDefault="00227127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&gt; </w:t>
            </w:r>
            <w:r w:rsidR="00572269">
              <w:rPr>
                <w:rFonts w:ascii="Times New Roman" w:hAnsi="Times New Roman" w:cs="Times New Roman"/>
                <w:sz w:val="24"/>
                <w:szCs w:val="24"/>
              </w:rPr>
              <w:t>Sub Lokasi</w:t>
            </w:r>
          </w:p>
        </w:tc>
      </w:tr>
      <w:tr w:rsidR="00572269" w:rsidRPr="00303190" w14:paraId="277CFD9A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4342AE14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701D1A0B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ub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okasi</w:t>
            </w:r>
            <w:proofErr w:type="spellEnd"/>
          </w:p>
        </w:tc>
      </w:tr>
      <w:tr w:rsidR="00572269" w:rsidRPr="00303190" w14:paraId="53525CBB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0119BC1D" w14:textId="6DAB3A0F" w:rsidR="00572269" w:rsidRPr="00303190" w:rsidRDefault="00442A8B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15072F62">
                <v:shape id="_x0000_i1029" type="#_x0000_t75" style="width:354pt;height:489.75pt" o:ole="">
                  <v:imagedata r:id="rId17" o:title=""/>
                </v:shape>
                <o:OLEObject Type="Embed" ProgID="Visio.Drawing.15" ShapeID="_x0000_i1029" DrawAspect="Content" ObjectID="_1760254871" r:id="rId18"/>
              </w:object>
            </w:r>
          </w:p>
        </w:tc>
      </w:tr>
    </w:tbl>
    <w:p w14:paraId="19BC549E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4B83D4A5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6906F8CE" w14:textId="70C9F27E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ED4E08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0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ub Lokasi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3B652438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53650B35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1B81A7AB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80A09E9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oka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42B11BB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oka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353DD7E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oka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2E638C83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666BC153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4EE47B85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3523192C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3C124659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2421861F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57937F15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1E897285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19FB2160" w14:textId="313714ED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</w:t>
                  </w:r>
                  <w:r w:rsidR="00234D75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oka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23C172C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Sub Lokasi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oka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6651CEC5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ub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loka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oka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B7648F6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33D9E6B3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oka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9743911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0ABE2B6D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oka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C94BDCE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31424D12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A0718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</w:t>
                  </w:r>
                  <w:proofErr w:type="spellStart"/>
                  <w:r w:rsidRPr="00A07183">
                    <w:rPr>
                      <w:rFonts w:ascii="Times New Roman" w:hAnsi="Times New Roman" w:cs="Times New Roman"/>
                      <w:sz w:val="24"/>
                      <w:szCs w:val="24"/>
                    </w:rPr>
                    <w:t>loka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507F36C6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22B4D77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42478EE5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4E41B7AA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4A2FD1BE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278E4FD3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1999176A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2123F51B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7B7EDE1A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4D1B8EB8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353F0BAD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4EAFB5BA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11" w:name="_Toc149636227"/>
      <w:r w:rsidRPr="007F72F9">
        <w:rPr>
          <w:rFonts w:ascii="Times New Roman" w:hAnsi="Times New Roman" w:cs="Times New Roman"/>
          <w:sz w:val="24"/>
          <w:szCs w:val="24"/>
        </w:rPr>
        <w:lastRenderedPageBreak/>
        <w:t xml:space="preserve">Sub Modul </w:t>
      </w:r>
      <w:r>
        <w:rPr>
          <w:rFonts w:ascii="Times New Roman" w:hAnsi="Times New Roman" w:cs="Times New Roman"/>
          <w:sz w:val="24"/>
          <w:szCs w:val="24"/>
        </w:rPr>
        <w:t xml:space="preserve">Kategori </w:t>
      </w:r>
      <w:proofErr w:type="spellStart"/>
      <w:r>
        <w:rPr>
          <w:rFonts w:ascii="Times New Roman" w:hAnsi="Times New Roman" w:cs="Times New Roman"/>
          <w:sz w:val="24"/>
          <w:szCs w:val="24"/>
        </w:rPr>
        <w:t>Kenderaan</w:t>
      </w:r>
      <w:bookmarkEnd w:id="11"/>
      <w:proofErr w:type="spellEnd"/>
    </w:p>
    <w:p w14:paraId="239EDCDA" w14:textId="157C70A8" w:rsidR="00572269" w:rsidRPr="00CD3427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D4E08">
        <w:rPr>
          <w:rFonts w:ascii="Times New Roman" w:hAnsi="Times New Roman" w:cs="Times New Roman"/>
          <w:sz w:val="24"/>
          <w:szCs w:val="24"/>
        </w:rPr>
        <w:t>Jadual 4.</w:t>
      </w:r>
      <w:r w:rsidR="00ED4E08" w:rsidRPr="00ED4E08">
        <w:rPr>
          <w:rFonts w:ascii="Times New Roman" w:hAnsi="Times New Roman" w:cs="Times New Roman"/>
          <w:sz w:val="24"/>
          <w:szCs w:val="24"/>
        </w:rPr>
        <w:t>11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kategori </w:t>
      </w:r>
      <w:proofErr w:type="spellStart"/>
      <w:r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1BCD8DDF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08B51CB" w14:textId="057769ED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ED4E08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1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Kategori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7E47652C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37C87589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2051D439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3E3C6D15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14013A5B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0E2861CB" w14:textId="11DFF208" w:rsidR="00572269" w:rsidRPr="00303190" w:rsidRDefault="00227127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&gt; </w:t>
            </w:r>
            <w:r w:rsidR="00572269">
              <w:rPr>
                <w:rFonts w:ascii="Times New Roman" w:hAnsi="Times New Roman" w:cs="Times New Roman"/>
                <w:sz w:val="24"/>
                <w:szCs w:val="24"/>
              </w:rPr>
              <w:t xml:space="preserve">Kategori </w:t>
            </w:r>
            <w:proofErr w:type="spellStart"/>
            <w:r w:rsidR="00572269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4A750E56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2F318B48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1AB91C08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kategor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1895FFBA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07B3D243" w14:textId="6685F4C6" w:rsidR="00572269" w:rsidRPr="00303190" w:rsidRDefault="00ED4E08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4FB17F5E">
                <v:shape id="_x0000_i1030" type="#_x0000_t75" style="width:374.25pt;height:463.5pt" o:ole="">
                  <v:imagedata r:id="rId19" o:title=""/>
                </v:shape>
                <o:OLEObject Type="Embed" ProgID="Visio.Drawing.15" ShapeID="_x0000_i1030" DrawAspect="Content" ObjectID="_1760254872" r:id="rId20"/>
              </w:object>
            </w:r>
          </w:p>
        </w:tc>
      </w:tr>
    </w:tbl>
    <w:p w14:paraId="4D803C90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6047D4C8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4BA050C8" w14:textId="7269C640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ED4E08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2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Kategori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ndera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5A69D6FB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3A7614B3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3EBAEB7A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23E87399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kategor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7A78AFA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kategor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18B5CDA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kategor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571A194B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5F04FA61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D0655E5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75712BA5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1F4929B1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54D11DCD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3E737514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11A4418B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5733AD9" w14:textId="059E0CB0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</w:t>
                  </w:r>
                  <w:r w:rsidR="00AB47B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kategor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0A5905E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Kategori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kategor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3AA03174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kategori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kategor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E95F7AC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4A4B54BB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kategor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6FE5C34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272421AA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kategor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02C4A61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2E2E39FD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kategor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6E5F55C2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9693D6B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4565EA5E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71DCF056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43FD0B6D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5DAC3BEC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3383B915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5F602721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06CA084A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0FACB68F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6FE43DD9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12" w:name="_Toc149636228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Sub</w:t>
      </w:r>
      <w:r w:rsidRPr="007F72F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Kategori </w:t>
      </w:r>
      <w:proofErr w:type="spellStart"/>
      <w:r>
        <w:rPr>
          <w:rFonts w:ascii="Times New Roman" w:hAnsi="Times New Roman" w:cs="Times New Roman"/>
          <w:sz w:val="24"/>
          <w:szCs w:val="24"/>
        </w:rPr>
        <w:t>Kenderaan</w:t>
      </w:r>
      <w:bookmarkEnd w:id="12"/>
      <w:proofErr w:type="spellEnd"/>
    </w:p>
    <w:p w14:paraId="74C6EC57" w14:textId="2BE7FD9A" w:rsidR="00572269" w:rsidRPr="00CD3427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D4E08">
        <w:rPr>
          <w:rFonts w:ascii="Times New Roman" w:hAnsi="Times New Roman" w:cs="Times New Roman"/>
          <w:sz w:val="24"/>
          <w:szCs w:val="24"/>
        </w:rPr>
        <w:t>Jadual 4.</w:t>
      </w:r>
      <w:r w:rsidR="00ED4E08">
        <w:rPr>
          <w:rFonts w:ascii="Times New Roman" w:hAnsi="Times New Roman" w:cs="Times New Roman"/>
          <w:sz w:val="24"/>
          <w:szCs w:val="24"/>
        </w:rPr>
        <w:t>13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sub kategori </w:t>
      </w:r>
      <w:proofErr w:type="spellStart"/>
      <w:r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6E3D8C28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E65B0D5" w14:textId="60308400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ED4E08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3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D919C5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Sub Kategori </w:t>
            </w:r>
            <w:proofErr w:type="spellStart"/>
            <w:r w:rsidRPr="00D919C5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20C79652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4A36BDE3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311F81E9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6E0594CF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23DE96FE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2D534187" w14:textId="5557F262" w:rsidR="00572269" w:rsidRPr="00D919C5" w:rsidRDefault="00626CB3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&gt; </w:t>
            </w:r>
            <w:r w:rsidR="00572269"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Sub Kategori </w:t>
            </w:r>
            <w:proofErr w:type="spellStart"/>
            <w:r w:rsidR="00572269" w:rsidRPr="00D919C5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24E47616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672AAEF3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6B8693E4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ub kategor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7C8093AD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6B92DEF7" w14:textId="53299A31" w:rsidR="00572269" w:rsidRPr="00303190" w:rsidRDefault="00ED4E08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67701EE6">
                <v:shape id="_x0000_i1031" type="#_x0000_t75" style="width:374.25pt;height:469.5pt" o:ole="">
                  <v:imagedata r:id="rId21" o:title=""/>
                </v:shape>
                <o:OLEObject Type="Embed" ProgID="Visio.Drawing.15" ShapeID="_x0000_i1031" DrawAspect="Content" ObjectID="_1760254873" r:id="rId22"/>
              </w:object>
            </w:r>
          </w:p>
        </w:tc>
      </w:tr>
    </w:tbl>
    <w:p w14:paraId="6BAE4E0E" w14:textId="7E0D3492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1676ECC7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18F552D1" w14:textId="52E384FB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ED4E08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D919C5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Sub Kategori </w:t>
            </w:r>
            <w:proofErr w:type="spellStart"/>
            <w:r w:rsidRPr="00D919C5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ndera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4F7342C7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53887893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6B664164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4CE794E2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kategor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B47902B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kategor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372BB4E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kategor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78373FDB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3586860E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04D19B16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2E594C5A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7A999C7B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7215187C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19B46CD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32D2E38D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F705D4E" w14:textId="5B1A51FC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</w:t>
                  </w:r>
                  <w:r w:rsidR="009C1EE1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kategor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4B8654E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Sub Kategori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kategor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611357B9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ub kategori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kategor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E192DBF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66FCD48C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kategor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C72E8BD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2F574106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kategor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1665D05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0F0B5A7E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D919C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kategori </w:t>
                  </w:r>
                  <w:proofErr w:type="spellStart"/>
                  <w:r w:rsidRPr="00D919C5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7CF7F4B2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3D5BEB6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0A020D9C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0BD0C3B6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62F0CCC5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4AEC8F7C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704973CB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4CEC143A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42703D5E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66EF091A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13" w:name="_Toc149636229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ekal</w:t>
      </w:r>
      <w:bookmarkEnd w:id="13"/>
      <w:proofErr w:type="spellEnd"/>
    </w:p>
    <w:p w14:paraId="5DB2F5A1" w14:textId="5D2E9070" w:rsidR="00572269" w:rsidRPr="00CD3427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835A0">
        <w:rPr>
          <w:rFonts w:ascii="Times New Roman" w:hAnsi="Times New Roman" w:cs="Times New Roman"/>
          <w:sz w:val="24"/>
          <w:szCs w:val="24"/>
        </w:rPr>
        <w:t>Jadual 4.</w:t>
      </w:r>
      <w:r w:rsidR="00F835A0" w:rsidRPr="00F835A0">
        <w:rPr>
          <w:rFonts w:ascii="Times New Roman" w:hAnsi="Times New Roman" w:cs="Times New Roman"/>
          <w:sz w:val="24"/>
          <w:szCs w:val="24"/>
        </w:rPr>
        <w:t>15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ekal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12"/>
        <w:gridCol w:w="5366"/>
      </w:tblGrid>
      <w:tr w:rsidR="00572269" w:rsidRPr="00303190" w14:paraId="719FC4D2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358605F8" w14:textId="380E0D3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F835A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5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mbekal</w:t>
            </w:r>
            <w:proofErr w:type="spellEnd"/>
          </w:p>
        </w:tc>
      </w:tr>
      <w:tr w:rsidR="00572269" w:rsidRPr="00303190" w14:paraId="5C8FA08B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194EA24E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78B5411B" w14:textId="77777777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3A5C4D87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0D0ED887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0D957954" w14:textId="77777777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Pembekal</w:t>
            </w:r>
            <w:proofErr w:type="spellEnd"/>
          </w:p>
        </w:tc>
      </w:tr>
      <w:tr w:rsidR="00572269" w:rsidRPr="00303190" w14:paraId="5E5FADE6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02170EDC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49A1C718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ekal</w:t>
            </w:r>
            <w:proofErr w:type="spellEnd"/>
          </w:p>
        </w:tc>
      </w:tr>
      <w:tr w:rsidR="00572269" w:rsidRPr="00303190" w14:paraId="5299FA4C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179F3AA8" w14:textId="4B80F268" w:rsidR="00572269" w:rsidRPr="00303190" w:rsidRDefault="00F835A0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535E5105">
                <v:shape id="_x0000_i1032" type="#_x0000_t75" style="width:387.75pt;height:493.5pt" o:ole="">
                  <v:imagedata r:id="rId23" o:title=""/>
                </v:shape>
                <o:OLEObject Type="Embed" ProgID="Visio.Drawing.15" ShapeID="_x0000_i1032" DrawAspect="Content" ObjectID="_1760254874" r:id="rId24"/>
              </w:object>
            </w:r>
          </w:p>
        </w:tc>
      </w:tr>
    </w:tbl>
    <w:p w14:paraId="78242972" w14:textId="2CE05EA4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08CB1D4E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1E56F393" w14:textId="2F04D03B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F835A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6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mbekal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4798BBE6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6F16001A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732FF713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12268785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mbekal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B29B748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mbekal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A692750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mbekal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95AF7FD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3A0ECFB2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542A904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7AD792D5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41E87037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0D25B684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2C128FB0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3B28EE04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2C3FD404" w14:textId="23F31AA4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</w:t>
                  </w:r>
                  <w:r w:rsidR="00B71C3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mbekal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7B558A6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mbekal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mbekal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73169ECF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pembekal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mbekal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5D7687B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73D00521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mbekal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E61CA03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588F94DA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mbekal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74E5F24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34A4A9CB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mbekal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5F1F1C97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96D47BD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0065E7B2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60763675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32141972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482104B4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35BE4283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5F0A5C40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2B81FA16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5945796B" w14:textId="77777777" w:rsidR="00523594" w:rsidRDefault="00523594" w:rsidP="00523594">
      <w:pPr>
        <w:rPr>
          <w:rFonts w:ascii="Times New Roman" w:hAnsi="Times New Roman" w:cs="Times New Roman"/>
          <w:sz w:val="24"/>
          <w:szCs w:val="24"/>
        </w:rPr>
      </w:pPr>
    </w:p>
    <w:p w14:paraId="594FD503" w14:textId="68206578" w:rsidR="00523594" w:rsidRDefault="00523594" w:rsidP="00523594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14" w:name="_Toc149636230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Panel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elenggara</w:t>
      </w:r>
      <w:bookmarkEnd w:id="14"/>
      <w:proofErr w:type="spellEnd"/>
    </w:p>
    <w:p w14:paraId="51895ADB" w14:textId="2FDA196F" w:rsidR="00523594" w:rsidRPr="00CD3427" w:rsidRDefault="00523594" w:rsidP="0052359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835A0">
        <w:rPr>
          <w:rFonts w:ascii="Times New Roman" w:hAnsi="Times New Roman" w:cs="Times New Roman"/>
          <w:sz w:val="24"/>
          <w:szCs w:val="24"/>
        </w:rPr>
        <w:t>Jadual 4.</w:t>
      </w:r>
      <w:r w:rsidR="00F835A0" w:rsidRPr="00F835A0">
        <w:rPr>
          <w:rFonts w:ascii="Times New Roman" w:hAnsi="Times New Roman" w:cs="Times New Roman"/>
          <w:sz w:val="24"/>
          <w:szCs w:val="24"/>
        </w:rPr>
        <w:t>17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 w:rsidR="000476E1">
        <w:rPr>
          <w:rFonts w:ascii="Times New Roman" w:hAnsi="Times New Roman" w:cs="Times New Roman"/>
          <w:sz w:val="24"/>
          <w:szCs w:val="24"/>
        </w:rPr>
        <w:t xml:space="preserve">panel </w:t>
      </w:r>
      <w:proofErr w:type="spellStart"/>
      <w:r w:rsidR="000476E1">
        <w:rPr>
          <w:rFonts w:ascii="Times New Roman" w:hAnsi="Times New Roman" w:cs="Times New Roman"/>
          <w:sz w:val="24"/>
          <w:szCs w:val="24"/>
        </w:rPr>
        <w:t>penyelenggara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8078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  <w:gridCol w:w="226"/>
      </w:tblGrid>
      <w:tr w:rsidR="00523594" w:rsidRPr="00303190" w14:paraId="5402E7DD" w14:textId="77777777" w:rsidTr="003D12F9">
        <w:trPr>
          <w:gridAfter w:val="1"/>
          <w:wAfter w:w="226" w:type="dxa"/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D6F5B01" w14:textId="5B924576" w:rsidR="00523594" w:rsidRPr="00303190" w:rsidRDefault="00523594" w:rsidP="006E276B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F835A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7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="00B927B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Panel </w:t>
            </w:r>
            <w:proofErr w:type="spellStart"/>
            <w:r w:rsidR="00B927B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yelenggara</w:t>
            </w:r>
            <w:proofErr w:type="spellEnd"/>
          </w:p>
        </w:tc>
      </w:tr>
      <w:tr w:rsidR="00523594" w:rsidRPr="00303190" w14:paraId="1278AD2B" w14:textId="77777777" w:rsidTr="003D12F9">
        <w:trPr>
          <w:gridAfter w:val="1"/>
          <w:wAfter w:w="226" w:type="dxa"/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0E85F376" w14:textId="77777777" w:rsidR="00523594" w:rsidRPr="00303190" w:rsidRDefault="00523594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43D9B81B" w14:textId="77777777" w:rsidR="00523594" w:rsidRPr="00D919C5" w:rsidRDefault="00523594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23594" w:rsidRPr="00303190" w14:paraId="48EFB33C" w14:textId="77777777" w:rsidTr="003D12F9">
        <w:trPr>
          <w:gridAfter w:val="1"/>
          <w:wAfter w:w="226" w:type="dxa"/>
          <w:trHeight w:val="386"/>
        </w:trPr>
        <w:tc>
          <w:tcPr>
            <w:tcW w:w="2133" w:type="dxa"/>
            <w:shd w:val="clear" w:color="auto" w:fill="auto"/>
          </w:tcPr>
          <w:p w14:paraId="3A97F76E" w14:textId="77777777" w:rsidR="00523594" w:rsidRPr="00303190" w:rsidRDefault="00523594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72FC0243" w14:textId="1A807EAA" w:rsidR="00523594" w:rsidRPr="00B927B8" w:rsidRDefault="00C810BD" w:rsidP="006E276B">
            <w:pPr>
              <w:spacing w:after="0" w:line="240" w:lineRule="auto"/>
              <w:rPr>
                <w:rFonts w:ascii="Times New Roman" w:hAnsi="Times New Roman" w:cs="Times New Roman"/>
                <w:i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&gt; </w:t>
            </w:r>
            <w:r w:rsidR="00B927B8" w:rsidRPr="00B927B8">
              <w:rPr>
                <w:rFonts w:ascii="Times New Roman" w:hAnsi="Times New Roman" w:cs="Times New Roman"/>
                <w:iCs/>
                <w:sz w:val="24"/>
                <w:szCs w:val="24"/>
              </w:rPr>
              <w:t xml:space="preserve">Panel </w:t>
            </w:r>
            <w:proofErr w:type="spellStart"/>
            <w:r w:rsidR="00B927B8" w:rsidRPr="00B927B8">
              <w:rPr>
                <w:rFonts w:ascii="Times New Roman" w:hAnsi="Times New Roman" w:cs="Times New Roman"/>
                <w:iCs/>
                <w:sz w:val="24"/>
                <w:szCs w:val="24"/>
              </w:rPr>
              <w:t>Penyelenggara</w:t>
            </w:r>
            <w:proofErr w:type="spellEnd"/>
          </w:p>
        </w:tc>
      </w:tr>
      <w:tr w:rsidR="00523594" w:rsidRPr="00303190" w14:paraId="1D1D4B7A" w14:textId="77777777" w:rsidTr="003D12F9">
        <w:trPr>
          <w:gridAfter w:val="1"/>
          <w:wAfter w:w="226" w:type="dxa"/>
          <w:trHeight w:val="386"/>
        </w:trPr>
        <w:tc>
          <w:tcPr>
            <w:tcW w:w="2133" w:type="dxa"/>
            <w:shd w:val="clear" w:color="auto" w:fill="auto"/>
          </w:tcPr>
          <w:p w14:paraId="2EBBD80B" w14:textId="77777777" w:rsidR="00523594" w:rsidRPr="00303190" w:rsidRDefault="00523594" w:rsidP="006E276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775BF044" w14:textId="07DE9442" w:rsidR="00523594" w:rsidRPr="00303190" w:rsidRDefault="00523594" w:rsidP="006E276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B349F">
              <w:rPr>
                <w:rFonts w:ascii="Times New Roman" w:hAnsi="Times New Roman" w:cs="Times New Roman"/>
                <w:sz w:val="24"/>
                <w:szCs w:val="24"/>
              </w:rPr>
              <w:t xml:space="preserve">panel </w:t>
            </w:r>
            <w:proofErr w:type="spellStart"/>
            <w:r w:rsidR="00BB349F">
              <w:rPr>
                <w:rFonts w:ascii="Times New Roman" w:hAnsi="Times New Roman" w:cs="Times New Roman"/>
                <w:sz w:val="24"/>
                <w:szCs w:val="24"/>
              </w:rPr>
              <w:t>penyelenggara</w:t>
            </w:r>
            <w:proofErr w:type="spellEnd"/>
          </w:p>
        </w:tc>
      </w:tr>
      <w:tr w:rsidR="00523594" w:rsidRPr="00303190" w14:paraId="04E17E2D" w14:textId="77777777" w:rsidTr="003D12F9">
        <w:trPr>
          <w:gridAfter w:val="1"/>
          <w:wAfter w:w="226" w:type="dxa"/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07E55B05" w14:textId="09E3C2C7" w:rsidR="00523594" w:rsidRPr="00303190" w:rsidRDefault="00F835A0" w:rsidP="006E276B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31FD30CA">
                <v:shape id="_x0000_i1033" type="#_x0000_t75" style="width:374.25pt;height:470.25pt" o:ole="">
                  <v:imagedata r:id="rId25" o:title=""/>
                </v:shape>
                <o:OLEObject Type="Embed" ProgID="Visio.Drawing.15" ShapeID="_x0000_i1033" DrawAspect="Content" ObjectID="_1760254875" r:id="rId26"/>
              </w:object>
            </w:r>
          </w:p>
        </w:tc>
      </w:tr>
      <w:tr w:rsidR="003D12F9" w:rsidRPr="00303190" w14:paraId="6FA4FD42" w14:textId="77777777" w:rsidTr="003D12F9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386"/>
        </w:trPr>
        <w:tc>
          <w:tcPr>
            <w:tcW w:w="8078" w:type="dxa"/>
            <w:gridSpan w:val="3"/>
            <w:shd w:val="clear" w:color="auto" w:fill="auto"/>
          </w:tcPr>
          <w:p w14:paraId="2BF4F698" w14:textId="3C265D10" w:rsidR="003D12F9" w:rsidRPr="00303190" w:rsidRDefault="003D12F9" w:rsidP="006E276B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F835A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8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Panel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yelenggara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3D12F9" w:rsidRPr="00303190" w14:paraId="06B45D72" w14:textId="77777777" w:rsidTr="006E276B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3D12F9" w:rsidRPr="00303190" w14:paraId="4C9F748B" w14:textId="77777777" w:rsidTr="006E276B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2794B73A" w14:textId="77777777" w:rsidR="003D12F9" w:rsidRPr="00303190" w:rsidRDefault="003D12F9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0F45F56E" w14:textId="5CB3C9A4" w:rsidR="003D12F9" w:rsidRPr="00303190" w:rsidRDefault="003D12F9" w:rsidP="006E276B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anel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yelenggar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9E529C6" w14:textId="107704DD" w:rsidR="003D12F9" w:rsidRPr="00303190" w:rsidRDefault="003D12F9" w:rsidP="006E276B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60276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anel </w:t>
                  </w:r>
                  <w:proofErr w:type="spellStart"/>
                  <w:r w:rsidR="0060276E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yelenggar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78035DF" w14:textId="76C844CB" w:rsidR="003D12F9" w:rsidRPr="00303190" w:rsidRDefault="003D12F9" w:rsidP="006E276B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60276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anel </w:t>
                  </w:r>
                  <w:proofErr w:type="spellStart"/>
                  <w:r w:rsidR="0060276E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yelenggar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3D12F9" w:rsidRPr="00303190" w14:paraId="06AECA06" w14:textId="77777777" w:rsidTr="006E276B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1C46CBBE" w14:textId="77777777" w:rsidR="003D12F9" w:rsidRPr="00303190" w:rsidRDefault="003D12F9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3030A4B" w14:textId="77777777" w:rsidR="003D12F9" w:rsidRPr="00303190" w:rsidRDefault="003D12F9" w:rsidP="006E276B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3D12F9" w:rsidRPr="00303190" w14:paraId="76B0D6ED" w14:textId="77777777" w:rsidTr="006E276B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7A88F56F" w14:textId="77777777" w:rsidR="003D12F9" w:rsidRPr="00303190" w:rsidRDefault="003D12F9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733C986F" w14:textId="77777777" w:rsidR="003D12F9" w:rsidRPr="00303190" w:rsidRDefault="003D12F9" w:rsidP="006E276B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3D12F9" w:rsidRPr="00303190" w14:paraId="6F58C9E9" w14:textId="77777777" w:rsidTr="006E276B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793244FF" w14:textId="77777777" w:rsidR="003D12F9" w:rsidRPr="00303190" w:rsidRDefault="003D12F9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188DD111" w14:textId="3D9E3BAA" w:rsidR="003D12F9" w:rsidRPr="00303190" w:rsidRDefault="003D12F9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</w:t>
                  </w:r>
                  <w:r w:rsidR="00F9350C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anel </w:t>
                  </w:r>
                  <w:proofErr w:type="spellStart"/>
                  <w:r w:rsidR="00F9350C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yelenggar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39A3858" w14:textId="5ECEE4C5" w:rsidR="003D12F9" w:rsidRPr="00303190" w:rsidRDefault="003D12F9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</w:t>
                  </w:r>
                  <w:r w:rsidR="00F9350C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anel </w:t>
                  </w:r>
                  <w:proofErr w:type="spellStart"/>
                  <w:r w:rsidR="00F9350C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yelenggar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r w:rsidR="00F9350C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anel </w:t>
                  </w:r>
                  <w:proofErr w:type="spellStart"/>
                  <w:r w:rsidR="00F9350C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yelenggara</w:t>
                  </w:r>
                  <w:proofErr w:type="spellEnd"/>
                  <w:r w:rsidR="00F9350C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</w:p>
                <w:p w14:paraId="1E70402B" w14:textId="6395F5CA" w:rsidR="003D12F9" w:rsidRPr="00303190" w:rsidRDefault="003D12F9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 w:rsidR="003A365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anel </w:t>
                  </w:r>
                  <w:proofErr w:type="spellStart"/>
                  <w:r w:rsidR="003A365D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yelenggara</w:t>
                  </w:r>
                  <w:proofErr w:type="spellEnd"/>
                  <w:r w:rsidR="003A365D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r w:rsidR="003A365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anel </w:t>
                  </w:r>
                  <w:proofErr w:type="spellStart"/>
                  <w:r w:rsidR="003A365D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yelenggar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35A6DF0" w14:textId="77777777" w:rsidR="003D12F9" w:rsidRPr="00303190" w:rsidRDefault="003D12F9" w:rsidP="006E276B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4F38727E" w14:textId="22433D47" w:rsidR="003D12F9" w:rsidRPr="00303190" w:rsidRDefault="003D12F9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3A365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anel </w:t>
                  </w:r>
                  <w:proofErr w:type="spellStart"/>
                  <w:r w:rsidR="003A365D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yelenggar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38D319A" w14:textId="77777777" w:rsidR="003D12F9" w:rsidRPr="00303190" w:rsidRDefault="003D12F9" w:rsidP="006E276B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1AB4B504" w14:textId="4C357668" w:rsidR="003D12F9" w:rsidRPr="00303190" w:rsidRDefault="003D12F9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3A365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anel </w:t>
                  </w:r>
                  <w:proofErr w:type="spellStart"/>
                  <w:r w:rsidR="003A365D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yelenggar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1912CA7" w14:textId="77777777" w:rsidR="003D12F9" w:rsidRPr="00303190" w:rsidRDefault="003D12F9" w:rsidP="006E276B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596AC01C" w14:textId="3C2A94CA" w:rsidR="003D12F9" w:rsidRPr="00303190" w:rsidRDefault="003D12F9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9D0A6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anel </w:t>
                  </w:r>
                  <w:proofErr w:type="spellStart"/>
                  <w:r w:rsidR="009D0A6F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yelenggar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3C46E462" w14:textId="77777777" w:rsidR="003D12F9" w:rsidRPr="00303190" w:rsidRDefault="003D12F9" w:rsidP="006E276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9D4D04B" w14:textId="765E623A" w:rsidR="00523594" w:rsidRDefault="00523594" w:rsidP="00523594">
      <w:pPr>
        <w:rPr>
          <w:rFonts w:ascii="Times New Roman" w:hAnsi="Times New Roman" w:cs="Times New Roman"/>
          <w:sz w:val="24"/>
          <w:szCs w:val="24"/>
        </w:rPr>
      </w:pPr>
    </w:p>
    <w:p w14:paraId="1DEB4116" w14:textId="652C9FC3" w:rsidR="00765E3C" w:rsidRDefault="00765E3C" w:rsidP="00523594">
      <w:pPr>
        <w:rPr>
          <w:rFonts w:ascii="Times New Roman" w:hAnsi="Times New Roman" w:cs="Times New Roman"/>
          <w:sz w:val="24"/>
          <w:szCs w:val="24"/>
        </w:rPr>
      </w:pPr>
    </w:p>
    <w:p w14:paraId="7BF9F392" w14:textId="3F023248" w:rsidR="00765E3C" w:rsidRDefault="00765E3C" w:rsidP="00523594">
      <w:pPr>
        <w:rPr>
          <w:rFonts w:ascii="Times New Roman" w:hAnsi="Times New Roman" w:cs="Times New Roman"/>
          <w:sz w:val="24"/>
          <w:szCs w:val="24"/>
        </w:rPr>
      </w:pPr>
    </w:p>
    <w:p w14:paraId="524FD2F1" w14:textId="5B5C38C6" w:rsidR="00765E3C" w:rsidRDefault="00765E3C" w:rsidP="00523594">
      <w:pPr>
        <w:rPr>
          <w:rFonts w:ascii="Times New Roman" w:hAnsi="Times New Roman" w:cs="Times New Roman"/>
          <w:sz w:val="24"/>
          <w:szCs w:val="24"/>
        </w:rPr>
      </w:pPr>
    </w:p>
    <w:p w14:paraId="7BFAD9DE" w14:textId="618526F6" w:rsidR="00765E3C" w:rsidRDefault="00765E3C" w:rsidP="00523594">
      <w:pPr>
        <w:rPr>
          <w:rFonts w:ascii="Times New Roman" w:hAnsi="Times New Roman" w:cs="Times New Roman"/>
          <w:sz w:val="24"/>
          <w:szCs w:val="24"/>
        </w:rPr>
      </w:pPr>
    </w:p>
    <w:p w14:paraId="4C349B62" w14:textId="1939EDA6" w:rsidR="00765E3C" w:rsidRDefault="00765E3C" w:rsidP="00523594">
      <w:pPr>
        <w:rPr>
          <w:rFonts w:ascii="Times New Roman" w:hAnsi="Times New Roman" w:cs="Times New Roman"/>
          <w:sz w:val="24"/>
          <w:szCs w:val="24"/>
        </w:rPr>
      </w:pPr>
    </w:p>
    <w:p w14:paraId="5E5EB41F" w14:textId="7230F9A7" w:rsidR="00765E3C" w:rsidRDefault="00765E3C" w:rsidP="00523594">
      <w:pPr>
        <w:rPr>
          <w:rFonts w:ascii="Times New Roman" w:hAnsi="Times New Roman" w:cs="Times New Roman"/>
          <w:sz w:val="24"/>
          <w:szCs w:val="24"/>
        </w:rPr>
      </w:pPr>
    </w:p>
    <w:p w14:paraId="5BE66730" w14:textId="77777777" w:rsidR="00765E3C" w:rsidRDefault="00765E3C" w:rsidP="00523594">
      <w:pPr>
        <w:rPr>
          <w:rFonts w:ascii="Times New Roman" w:hAnsi="Times New Roman" w:cs="Times New Roman"/>
          <w:sz w:val="24"/>
          <w:szCs w:val="24"/>
        </w:rPr>
      </w:pPr>
    </w:p>
    <w:p w14:paraId="5447C235" w14:textId="32EEDA3B" w:rsidR="00523594" w:rsidRDefault="00523594" w:rsidP="00523594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15" w:name="_Toc149636231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1FDA">
        <w:rPr>
          <w:rFonts w:ascii="Times New Roman" w:hAnsi="Times New Roman" w:cs="Times New Roman"/>
          <w:sz w:val="24"/>
          <w:szCs w:val="24"/>
        </w:rPr>
        <w:t>Pemandu</w:t>
      </w:r>
      <w:bookmarkEnd w:id="15"/>
      <w:proofErr w:type="spellEnd"/>
    </w:p>
    <w:p w14:paraId="5F28186E" w14:textId="3DCC0393" w:rsidR="00523594" w:rsidRPr="00CD3427" w:rsidRDefault="00523594" w:rsidP="0052359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835A0">
        <w:rPr>
          <w:rFonts w:ascii="Times New Roman" w:hAnsi="Times New Roman" w:cs="Times New Roman"/>
          <w:sz w:val="24"/>
          <w:szCs w:val="24"/>
        </w:rPr>
        <w:t>Jadual 4.</w:t>
      </w:r>
      <w:r w:rsidR="00F835A0" w:rsidRPr="00F835A0">
        <w:rPr>
          <w:rFonts w:ascii="Times New Roman" w:hAnsi="Times New Roman" w:cs="Times New Roman"/>
          <w:sz w:val="24"/>
          <w:szCs w:val="24"/>
        </w:rPr>
        <w:t>19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1FDA">
        <w:rPr>
          <w:rFonts w:ascii="Times New Roman" w:hAnsi="Times New Roman" w:cs="Times New Roman"/>
          <w:sz w:val="24"/>
          <w:szCs w:val="24"/>
        </w:rPr>
        <w:t>pemandu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8078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  <w:gridCol w:w="226"/>
      </w:tblGrid>
      <w:tr w:rsidR="00523594" w:rsidRPr="00303190" w14:paraId="09FA2840" w14:textId="77777777" w:rsidTr="00EF034B">
        <w:trPr>
          <w:gridAfter w:val="1"/>
          <w:wAfter w:w="226" w:type="dxa"/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03E1D63" w14:textId="572B0FA2" w:rsidR="00523594" w:rsidRPr="00303190" w:rsidRDefault="00523594" w:rsidP="006E276B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F835A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D61FDA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mandu</w:t>
            </w:r>
            <w:proofErr w:type="spellEnd"/>
          </w:p>
        </w:tc>
      </w:tr>
      <w:tr w:rsidR="00523594" w:rsidRPr="00303190" w14:paraId="255A0AD0" w14:textId="77777777" w:rsidTr="00EF034B">
        <w:trPr>
          <w:gridAfter w:val="1"/>
          <w:wAfter w:w="226" w:type="dxa"/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5CE6C516" w14:textId="77777777" w:rsidR="00523594" w:rsidRPr="00303190" w:rsidRDefault="00523594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1C23D2C8" w14:textId="77777777" w:rsidR="00523594" w:rsidRPr="00D919C5" w:rsidRDefault="00523594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23594" w:rsidRPr="00303190" w14:paraId="5D86123A" w14:textId="77777777" w:rsidTr="00EF034B">
        <w:trPr>
          <w:gridAfter w:val="1"/>
          <w:wAfter w:w="226" w:type="dxa"/>
          <w:trHeight w:val="386"/>
        </w:trPr>
        <w:tc>
          <w:tcPr>
            <w:tcW w:w="2133" w:type="dxa"/>
            <w:shd w:val="clear" w:color="auto" w:fill="auto"/>
          </w:tcPr>
          <w:p w14:paraId="0A5DA455" w14:textId="77777777" w:rsidR="00523594" w:rsidRPr="00303190" w:rsidRDefault="00523594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45761164" w14:textId="31118F74" w:rsidR="00523594" w:rsidRPr="007B76FB" w:rsidRDefault="00765E3C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&gt; </w:t>
            </w:r>
            <w:proofErr w:type="spellStart"/>
            <w:r w:rsidR="00D61FDA">
              <w:rPr>
                <w:rFonts w:ascii="Times New Roman" w:hAnsi="Times New Roman" w:cs="Times New Roman"/>
                <w:sz w:val="24"/>
                <w:szCs w:val="24"/>
              </w:rPr>
              <w:t>Pemandu</w:t>
            </w:r>
            <w:proofErr w:type="spellEnd"/>
          </w:p>
        </w:tc>
      </w:tr>
      <w:tr w:rsidR="00523594" w:rsidRPr="00303190" w14:paraId="13A0DC59" w14:textId="77777777" w:rsidTr="00EF034B">
        <w:trPr>
          <w:gridAfter w:val="1"/>
          <w:wAfter w:w="226" w:type="dxa"/>
          <w:trHeight w:val="386"/>
        </w:trPr>
        <w:tc>
          <w:tcPr>
            <w:tcW w:w="2133" w:type="dxa"/>
            <w:shd w:val="clear" w:color="auto" w:fill="auto"/>
          </w:tcPr>
          <w:p w14:paraId="7B76204C" w14:textId="77777777" w:rsidR="00523594" w:rsidRPr="00303190" w:rsidRDefault="00523594" w:rsidP="006E276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7DC1ECA8" w14:textId="38993E8C" w:rsidR="00523594" w:rsidRPr="00303190" w:rsidRDefault="00523594" w:rsidP="006E276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61FDA">
              <w:rPr>
                <w:rFonts w:ascii="Times New Roman" w:hAnsi="Times New Roman" w:cs="Times New Roman"/>
                <w:sz w:val="24"/>
                <w:szCs w:val="24"/>
              </w:rPr>
              <w:t>pemandu</w:t>
            </w:r>
            <w:proofErr w:type="spellEnd"/>
          </w:p>
        </w:tc>
      </w:tr>
      <w:tr w:rsidR="00523594" w:rsidRPr="00303190" w14:paraId="23D4B3A9" w14:textId="77777777" w:rsidTr="00EF034B">
        <w:trPr>
          <w:gridAfter w:val="1"/>
          <w:wAfter w:w="226" w:type="dxa"/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1D320ACA" w14:textId="73BB810D" w:rsidR="00523594" w:rsidRPr="00303190" w:rsidRDefault="00F835A0" w:rsidP="006E276B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1F3F48B3">
                <v:shape id="_x0000_i1034" type="#_x0000_t75" style="width:374.25pt;height:478.5pt" o:ole="">
                  <v:imagedata r:id="rId27" o:title=""/>
                </v:shape>
                <o:OLEObject Type="Embed" ProgID="Visio.Drawing.15" ShapeID="_x0000_i1034" DrawAspect="Content" ObjectID="_1760254876" r:id="rId28"/>
              </w:object>
            </w:r>
          </w:p>
        </w:tc>
      </w:tr>
      <w:tr w:rsidR="00EF034B" w:rsidRPr="00303190" w14:paraId="7078B451" w14:textId="77777777" w:rsidTr="00EF034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386"/>
        </w:trPr>
        <w:tc>
          <w:tcPr>
            <w:tcW w:w="8078" w:type="dxa"/>
            <w:gridSpan w:val="3"/>
            <w:shd w:val="clear" w:color="auto" w:fill="auto"/>
          </w:tcPr>
          <w:p w14:paraId="051ACEB5" w14:textId="6AA4DEF1" w:rsidR="00EF034B" w:rsidRPr="00303190" w:rsidRDefault="00EF034B" w:rsidP="006E276B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F835A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20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mandu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EF034B" w:rsidRPr="00303190" w14:paraId="77AAD2C8" w14:textId="77777777" w:rsidTr="006E276B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EF034B" w:rsidRPr="00303190" w14:paraId="7C294342" w14:textId="77777777" w:rsidTr="006E276B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61AA7AF7" w14:textId="77777777" w:rsidR="00EF034B" w:rsidRPr="00303190" w:rsidRDefault="00EF034B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43C332A" w14:textId="42851A54" w:rsidR="00EF034B" w:rsidRPr="00303190" w:rsidRDefault="00EF034B" w:rsidP="006E276B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mand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483BF80" w14:textId="497CD260" w:rsidR="00EF034B" w:rsidRPr="00303190" w:rsidRDefault="00EF034B" w:rsidP="006E276B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</w:t>
                  </w:r>
                  <w:r w:rsidR="000C0455">
                    <w:rPr>
                      <w:rFonts w:ascii="Times New Roman" w:hAnsi="Times New Roman" w:cs="Times New Roman"/>
                      <w:sz w:val="24"/>
                      <w:szCs w:val="24"/>
                    </w:rPr>
                    <w:t>emand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D568B41" w14:textId="0F6E32D1" w:rsidR="00EF034B" w:rsidRPr="00303190" w:rsidRDefault="00EF034B" w:rsidP="006E276B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</w:t>
                  </w:r>
                  <w:r w:rsidR="000C0455">
                    <w:rPr>
                      <w:rFonts w:ascii="Times New Roman" w:hAnsi="Times New Roman" w:cs="Times New Roman"/>
                      <w:sz w:val="24"/>
                      <w:szCs w:val="24"/>
                    </w:rPr>
                    <w:t>emand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EF034B" w:rsidRPr="00303190" w14:paraId="70ADEEE1" w14:textId="77777777" w:rsidTr="006E276B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5606248D" w14:textId="77777777" w:rsidR="00EF034B" w:rsidRPr="00303190" w:rsidRDefault="00EF034B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44B50C84" w14:textId="77777777" w:rsidR="00EF034B" w:rsidRPr="00303190" w:rsidRDefault="00EF034B" w:rsidP="006E276B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EF034B" w:rsidRPr="00303190" w14:paraId="19DB5016" w14:textId="77777777" w:rsidTr="006E276B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5BB22027" w14:textId="77777777" w:rsidR="00EF034B" w:rsidRPr="00303190" w:rsidRDefault="00EF034B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5B886018" w14:textId="77777777" w:rsidR="00EF034B" w:rsidRPr="00303190" w:rsidRDefault="00EF034B" w:rsidP="006E276B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EF034B" w:rsidRPr="00303190" w14:paraId="1046C733" w14:textId="77777777" w:rsidTr="006E276B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0D9C2DE4" w14:textId="77777777" w:rsidR="00EF034B" w:rsidRPr="00303190" w:rsidRDefault="00EF034B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B994BC3" w14:textId="222DFD24" w:rsidR="00EF034B" w:rsidRPr="00303190" w:rsidRDefault="00EF034B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 w:rsidR="000C0455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mand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2FC39B5" w14:textId="0BC678F1" w:rsidR="00EF034B" w:rsidRPr="00303190" w:rsidRDefault="00EF034B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="000C0455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mand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</w:t>
                  </w:r>
                  <w:r w:rsidR="000C0455">
                    <w:rPr>
                      <w:rFonts w:ascii="Times New Roman" w:hAnsi="Times New Roman" w:cs="Times New Roman"/>
                      <w:sz w:val="24"/>
                      <w:szCs w:val="24"/>
                    </w:rPr>
                    <w:t>emand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213E7B45" w14:textId="313DA117" w:rsidR="00EF034B" w:rsidRPr="00303190" w:rsidRDefault="00EF034B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 w:rsidR="000C0455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mand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 w:rsidR="000C0455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mand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50BC77A" w14:textId="77777777" w:rsidR="00EF034B" w:rsidRPr="00303190" w:rsidRDefault="00EF034B" w:rsidP="006E276B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5FF09A1D" w14:textId="6CF04D7F" w:rsidR="00EF034B" w:rsidRPr="00303190" w:rsidRDefault="00EF034B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</w:t>
                  </w:r>
                  <w:r w:rsidR="000962DE">
                    <w:rPr>
                      <w:rFonts w:ascii="Times New Roman" w:hAnsi="Times New Roman" w:cs="Times New Roman"/>
                      <w:sz w:val="24"/>
                      <w:szCs w:val="24"/>
                    </w:rPr>
                    <w:t>emand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C55420C" w14:textId="77777777" w:rsidR="00EF034B" w:rsidRPr="00303190" w:rsidRDefault="00EF034B" w:rsidP="006E276B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5DD39555" w14:textId="11368805" w:rsidR="00EF034B" w:rsidRPr="00303190" w:rsidRDefault="00EF034B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962DE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mand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914C8F4" w14:textId="77777777" w:rsidR="00EF034B" w:rsidRPr="00303190" w:rsidRDefault="00EF034B" w:rsidP="006E276B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4D6E01C5" w14:textId="0113DBB5" w:rsidR="00EF034B" w:rsidRPr="00303190" w:rsidRDefault="00EF034B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962DE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mand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0654A0D6" w14:textId="77777777" w:rsidR="00EF034B" w:rsidRPr="00303190" w:rsidRDefault="00EF034B" w:rsidP="006E276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EC2C384" w14:textId="5209B55E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597FAD9D" w14:textId="12345168" w:rsidR="00F835A0" w:rsidRDefault="00F835A0" w:rsidP="00572269">
      <w:pPr>
        <w:rPr>
          <w:rFonts w:ascii="Times New Roman" w:hAnsi="Times New Roman" w:cs="Times New Roman"/>
          <w:sz w:val="24"/>
          <w:szCs w:val="24"/>
        </w:rPr>
      </w:pPr>
    </w:p>
    <w:p w14:paraId="7C23AF6F" w14:textId="4D8BB84F" w:rsidR="00F835A0" w:rsidRDefault="00F835A0" w:rsidP="00572269">
      <w:pPr>
        <w:rPr>
          <w:rFonts w:ascii="Times New Roman" w:hAnsi="Times New Roman" w:cs="Times New Roman"/>
          <w:sz w:val="24"/>
          <w:szCs w:val="24"/>
        </w:rPr>
      </w:pPr>
    </w:p>
    <w:p w14:paraId="042A9189" w14:textId="33314EB4" w:rsidR="00F835A0" w:rsidRDefault="00F835A0" w:rsidP="00572269">
      <w:pPr>
        <w:rPr>
          <w:rFonts w:ascii="Times New Roman" w:hAnsi="Times New Roman" w:cs="Times New Roman"/>
          <w:sz w:val="24"/>
          <w:szCs w:val="24"/>
        </w:rPr>
      </w:pPr>
    </w:p>
    <w:p w14:paraId="05A52184" w14:textId="6689DCDE" w:rsidR="00F835A0" w:rsidRDefault="00F835A0" w:rsidP="00572269">
      <w:pPr>
        <w:rPr>
          <w:rFonts w:ascii="Times New Roman" w:hAnsi="Times New Roman" w:cs="Times New Roman"/>
          <w:sz w:val="24"/>
          <w:szCs w:val="24"/>
        </w:rPr>
      </w:pPr>
    </w:p>
    <w:p w14:paraId="51EB0DDC" w14:textId="2567312B" w:rsidR="00F835A0" w:rsidRDefault="00F835A0" w:rsidP="00572269">
      <w:pPr>
        <w:rPr>
          <w:rFonts w:ascii="Times New Roman" w:hAnsi="Times New Roman" w:cs="Times New Roman"/>
          <w:sz w:val="24"/>
          <w:szCs w:val="24"/>
        </w:rPr>
      </w:pPr>
    </w:p>
    <w:p w14:paraId="02D6055C" w14:textId="0FB61935" w:rsidR="00F835A0" w:rsidRDefault="00F835A0" w:rsidP="00572269">
      <w:pPr>
        <w:rPr>
          <w:rFonts w:ascii="Times New Roman" w:hAnsi="Times New Roman" w:cs="Times New Roman"/>
          <w:sz w:val="24"/>
          <w:szCs w:val="24"/>
        </w:rPr>
      </w:pPr>
    </w:p>
    <w:p w14:paraId="57F1B23C" w14:textId="7651A00C" w:rsidR="00F835A0" w:rsidRDefault="00F835A0" w:rsidP="00572269">
      <w:pPr>
        <w:rPr>
          <w:rFonts w:ascii="Times New Roman" w:hAnsi="Times New Roman" w:cs="Times New Roman"/>
          <w:sz w:val="24"/>
          <w:szCs w:val="24"/>
        </w:rPr>
      </w:pPr>
    </w:p>
    <w:p w14:paraId="3475EC6A" w14:textId="77777777" w:rsidR="00F835A0" w:rsidRDefault="00F835A0" w:rsidP="00572269">
      <w:pPr>
        <w:rPr>
          <w:rFonts w:ascii="Times New Roman" w:hAnsi="Times New Roman" w:cs="Times New Roman"/>
          <w:sz w:val="24"/>
          <w:szCs w:val="24"/>
        </w:rPr>
      </w:pPr>
    </w:p>
    <w:p w14:paraId="40D3A35A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16" w:name="_Toc149636232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gawai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anggungjawa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nderaan</w:t>
      </w:r>
      <w:bookmarkEnd w:id="16"/>
      <w:proofErr w:type="spellEnd"/>
    </w:p>
    <w:p w14:paraId="23968CA1" w14:textId="25A95FF0" w:rsidR="00572269" w:rsidRPr="00CD3427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835A0">
        <w:rPr>
          <w:rFonts w:ascii="Times New Roman" w:hAnsi="Times New Roman" w:cs="Times New Roman"/>
          <w:sz w:val="24"/>
          <w:szCs w:val="24"/>
        </w:rPr>
        <w:t>Jadual 4.</w:t>
      </w:r>
      <w:r w:rsidR="00F835A0" w:rsidRPr="00F835A0">
        <w:rPr>
          <w:rFonts w:ascii="Times New Roman" w:hAnsi="Times New Roman" w:cs="Times New Roman"/>
          <w:sz w:val="24"/>
          <w:szCs w:val="24"/>
        </w:rPr>
        <w:t>21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gawai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anggungjawa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7C57272A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19DC338" w14:textId="3433EC51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F835A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21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tapan</w:t>
            </w:r>
            <w:proofErr w:type="spellEnd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Pegawai </w:t>
            </w:r>
            <w:proofErr w:type="spellStart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ertanggungjawab</w:t>
            </w:r>
            <w:proofErr w:type="spellEnd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0DBB4DED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36865EB5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5BEC27AF" w14:textId="77777777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77AB1DA4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65A93F68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28F26F78" w14:textId="0182F76D" w:rsidR="00572269" w:rsidRPr="007B76FB" w:rsidRDefault="00B5773F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&gt; </w:t>
            </w:r>
            <w:proofErr w:type="spellStart"/>
            <w:r w:rsidR="00572269" w:rsidRPr="007B76FB">
              <w:rPr>
                <w:rFonts w:ascii="Times New Roman" w:hAnsi="Times New Roman" w:cs="Times New Roman"/>
                <w:sz w:val="24"/>
                <w:szCs w:val="24"/>
              </w:rPr>
              <w:t>Tetapan</w:t>
            </w:r>
            <w:proofErr w:type="spellEnd"/>
            <w:r w:rsidR="00572269" w:rsidRPr="007B76FB">
              <w:rPr>
                <w:rFonts w:ascii="Times New Roman" w:hAnsi="Times New Roman" w:cs="Times New Roman"/>
                <w:sz w:val="24"/>
                <w:szCs w:val="24"/>
              </w:rPr>
              <w:t xml:space="preserve"> Pegawai </w:t>
            </w:r>
            <w:proofErr w:type="spellStart"/>
            <w:r w:rsidR="00572269" w:rsidRPr="007B76FB">
              <w:rPr>
                <w:rFonts w:ascii="Times New Roman" w:hAnsi="Times New Roman" w:cs="Times New Roman"/>
                <w:sz w:val="24"/>
                <w:szCs w:val="24"/>
              </w:rPr>
              <w:t>Bertanggungjawab</w:t>
            </w:r>
            <w:proofErr w:type="spellEnd"/>
            <w:r w:rsidR="00572269" w:rsidRPr="007B76F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 w:rsidRPr="007B76FB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10B16064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7A9D0E9E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7646AEEB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egawa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tanggungjawab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3E502F68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7FCB88E8" w14:textId="092903D6" w:rsidR="00572269" w:rsidRPr="00303190" w:rsidRDefault="00F835A0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64570322">
                <v:shape id="_x0000_i1035" type="#_x0000_t75" style="width:374.25pt;height:462.75pt" o:ole="">
                  <v:imagedata r:id="rId29" o:title=""/>
                </v:shape>
                <o:OLEObject Type="Embed" ProgID="Visio.Drawing.15" ShapeID="_x0000_i1035" DrawAspect="Content" ObjectID="_1760254877" r:id="rId30"/>
              </w:object>
            </w:r>
          </w:p>
        </w:tc>
      </w:tr>
    </w:tbl>
    <w:p w14:paraId="25377DD4" w14:textId="0584D53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07E005B7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5CE2E7B5" w14:textId="0DA6877C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F835A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22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tapan</w:t>
            </w:r>
            <w:proofErr w:type="spellEnd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Pegawai </w:t>
            </w:r>
            <w:proofErr w:type="spellStart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ertanggungjawab</w:t>
            </w:r>
            <w:proofErr w:type="spellEnd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nderaan</w:t>
            </w:r>
            <w:proofErr w:type="spellEnd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603C5112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0B61BA60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3847F3BB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B5E13E4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32DEC32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3CAEFE4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3BF68AA9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3F379F5C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3E965E3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1AC18BA1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7C323D06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2E5C01E5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5126D3BC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0E166660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0C621DE9" w14:textId="2B866C5F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</w:t>
                  </w:r>
                  <w:r w:rsidR="00190F8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B222D7E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Bertanggungjawab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5937F6F1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bertanggungjawab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3094FEB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274BD871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3BB3A60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60BB27C0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6F0D768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60845E69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76FB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 w:rsidRPr="007B76F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 w:rsidRPr="007B76FB"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 w:rsidRPr="007B76F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76FB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5995BB39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72269" w:rsidRPr="00303190" w14:paraId="61A8D14C" w14:textId="77777777" w:rsidTr="00406E4A">
        <w:tc>
          <w:tcPr>
            <w:tcW w:w="8220" w:type="dxa"/>
          </w:tcPr>
          <w:p w14:paraId="04FF17CE" w14:textId="77777777" w:rsidR="00572269" w:rsidRDefault="00572269" w:rsidP="00406E4A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940DB67" w14:textId="77777777" w:rsidR="00572269" w:rsidRDefault="00572269" w:rsidP="00406E4A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82DE6A4" w14:textId="77777777" w:rsidR="00572269" w:rsidRDefault="00572269" w:rsidP="00406E4A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FA82BE6" w14:textId="77777777" w:rsidR="00572269" w:rsidRPr="00303190" w:rsidRDefault="00572269" w:rsidP="00406E4A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4723A09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17" w:name="_Toc149636233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76FB"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 w:rsidRPr="007B76FB">
        <w:rPr>
          <w:rFonts w:ascii="Times New Roman" w:hAnsi="Times New Roman" w:cs="Times New Roman"/>
          <w:sz w:val="24"/>
          <w:szCs w:val="24"/>
        </w:rPr>
        <w:t xml:space="preserve"> Pegawai </w:t>
      </w:r>
      <w:proofErr w:type="spellStart"/>
      <w:r w:rsidRPr="007B76FB">
        <w:rPr>
          <w:rFonts w:ascii="Times New Roman" w:hAnsi="Times New Roman" w:cs="Times New Roman"/>
          <w:sz w:val="24"/>
          <w:szCs w:val="24"/>
        </w:rPr>
        <w:t>Bertanggungjawab</w:t>
      </w:r>
      <w:proofErr w:type="spellEnd"/>
      <w:r w:rsidRPr="007B76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76FB"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 w:rsidRPr="007B76F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76FB">
        <w:rPr>
          <w:rFonts w:ascii="Times New Roman" w:hAnsi="Times New Roman" w:cs="Times New Roman"/>
          <w:sz w:val="24"/>
          <w:szCs w:val="24"/>
        </w:rPr>
        <w:t>Kenderaan</w:t>
      </w:r>
      <w:bookmarkEnd w:id="17"/>
      <w:proofErr w:type="spellEnd"/>
    </w:p>
    <w:p w14:paraId="4C5C1205" w14:textId="7C764857" w:rsidR="00572269" w:rsidRPr="00CD3427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835A0">
        <w:rPr>
          <w:rFonts w:ascii="Times New Roman" w:hAnsi="Times New Roman" w:cs="Times New Roman"/>
          <w:sz w:val="24"/>
          <w:szCs w:val="24"/>
        </w:rPr>
        <w:t>Jadual 4.</w:t>
      </w:r>
      <w:r w:rsidR="00F835A0" w:rsidRPr="00F835A0">
        <w:rPr>
          <w:rFonts w:ascii="Times New Roman" w:hAnsi="Times New Roman" w:cs="Times New Roman"/>
          <w:sz w:val="24"/>
          <w:szCs w:val="24"/>
        </w:rPr>
        <w:t>23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gawai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anggungjawa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527A1202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32C3857" w14:textId="064E9A12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F835A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23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tapan</w:t>
            </w:r>
            <w:proofErr w:type="spellEnd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Pegawai </w:t>
            </w:r>
            <w:proofErr w:type="spellStart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ertanggungjawab</w:t>
            </w:r>
            <w:proofErr w:type="spellEnd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2B90ACFF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3011BD9B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33A3BCD9" w14:textId="77777777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5758A73F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68497625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65465C88" w14:textId="5EF833DA" w:rsidR="00572269" w:rsidRPr="007B76FB" w:rsidRDefault="00190F80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&gt; </w:t>
            </w:r>
            <w:proofErr w:type="spellStart"/>
            <w:r w:rsidR="00572269" w:rsidRPr="007B76FB">
              <w:rPr>
                <w:rFonts w:ascii="Times New Roman" w:hAnsi="Times New Roman" w:cs="Times New Roman"/>
                <w:sz w:val="24"/>
                <w:szCs w:val="24"/>
              </w:rPr>
              <w:t>Tetapan</w:t>
            </w:r>
            <w:proofErr w:type="spellEnd"/>
            <w:r w:rsidR="00572269" w:rsidRPr="007B76FB">
              <w:rPr>
                <w:rFonts w:ascii="Times New Roman" w:hAnsi="Times New Roman" w:cs="Times New Roman"/>
                <w:sz w:val="24"/>
                <w:szCs w:val="24"/>
              </w:rPr>
              <w:t xml:space="preserve"> Pegawai </w:t>
            </w:r>
            <w:proofErr w:type="spellStart"/>
            <w:r w:rsidR="00572269" w:rsidRPr="007B76FB">
              <w:rPr>
                <w:rFonts w:ascii="Times New Roman" w:hAnsi="Times New Roman" w:cs="Times New Roman"/>
                <w:sz w:val="24"/>
                <w:szCs w:val="24"/>
              </w:rPr>
              <w:t>Bertanggungjawab</w:t>
            </w:r>
            <w:proofErr w:type="spellEnd"/>
            <w:r w:rsidR="00572269" w:rsidRPr="007B76F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 w:rsidRPr="007B76FB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="00572269" w:rsidRPr="007B76F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 w:rsidRPr="007B76FB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1A7EB7E8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7F14ED8E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60EA6056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egawa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tanggungjawab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6F597838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0A621201" w14:textId="4F125801" w:rsidR="00572269" w:rsidRPr="00303190" w:rsidRDefault="00F835A0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792012C7">
                <v:shape id="_x0000_i1036" type="#_x0000_t75" style="width:367.5pt;height:447.75pt" o:ole="">
                  <v:imagedata r:id="rId31" o:title=""/>
                </v:shape>
                <o:OLEObject Type="Embed" ProgID="Visio.Drawing.15" ShapeID="_x0000_i1036" DrawAspect="Content" ObjectID="_1760254878" r:id="rId32"/>
              </w:object>
            </w:r>
          </w:p>
        </w:tc>
      </w:tr>
    </w:tbl>
    <w:p w14:paraId="1CF32E18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754BFA5F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383C1DB2" w14:textId="4EBAB04B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F835A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2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tapan</w:t>
            </w:r>
            <w:proofErr w:type="spellEnd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Pegawai </w:t>
            </w:r>
            <w:proofErr w:type="spellStart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ertanggungjawab</w:t>
            </w:r>
            <w:proofErr w:type="spellEnd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7B76F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ndera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0A2DD764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4877C1B4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7ED0FE00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2AD50FE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E08F804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91F7FD3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325E65D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354F0091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2D57CEA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1A0AA93C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200350F5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3A45924F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74026E1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260B0FAE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1165587C" w14:textId="107D3ED8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</w:t>
                  </w:r>
                  <w:r w:rsidR="00607802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8005174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Bertanggungjawab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3F41C920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bertanggungjawab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9CD9F60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4067FC0B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03D077D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705529EA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E35D83E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42B57B18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76FB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 w:rsidRPr="007B76F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 w:rsidRPr="007B76FB"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 w:rsidRPr="007B76F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76FB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Pr="007B76F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76FB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03205371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BACD9CB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512C0FA3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2260B513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30C62D69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18" w:name="_Toc149636234"/>
      <w:r w:rsidRPr="007F72F9">
        <w:rPr>
          <w:rFonts w:ascii="Times New Roman" w:hAnsi="Times New Roman" w:cs="Times New Roman"/>
          <w:sz w:val="24"/>
          <w:szCs w:val="24"/>
        </w:rPr>
        <w:lastRenderedPageBreak/>
        <w:t xml:space="preserve">Sub Modul </w:t>
      </w:r>
      <w:r>
        <w:rPr>
          <w:rFonts w:ascii="Times New Roman" w:hAnsi="Times New Roman" w:cs="Times New Roman"/>
          <w:sz w:val="24"/>
          <w:szCs w:val="24"/>
        </w:rPr>
        <w:t xml:space="preserve">Maklumat </w:t>
      </w:r>
      <w:proofErr w:type="spellStart"/>
      <w:r>
        <w:rPr>
          <w:rFonts w:ascii="Times New Roman" w:hAnsi="Times New Roman" w:cs="Times New Roman"/>
          <w:sz w:val="24"/>
          <w:szCs w:val="24"/>
        </w:rPr>
        <w:t>Aset</w:t>
      </w:r>
      <w:bookmarkEnd w:id="18"/>
      <w:proofErr w:type="spellEnd"/>
    </w:p>
    <w:p w14:paraId="441154CC" w14:textId="5A55FF5E" w:rsidR="00572269" w:rsidRDefault="00572269" w:rsidP="00F835A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835A0">
        <w:rPr>
          <w:rFonts w:ascii="Times New Roman" w:hAnsi="Times New Roman" w:cs="Times New Roman"/>
          <w:sz w:val="24"/>
          <w:szCs w:val="24"/>
        </w:rPr>
        <w:t>Jadual 4.</w:t>
      </w:r>
      <w:r w:rsidR="00F835A0" w:rsidRPr="00F835A0">
        <w:rPr>
          <w:rFonts w:ascii="Times New Roman" w:hAnsi="Times New Roman" w:cs="Times New Roman"/>
          <w:sz w:val="24"/>
          <w:szCs w:val="24"/>
        </w:rPr>
        <w:t>25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maklumat </w:t>
      </w:r>
      <w:proofErr w:type="spellStart"/>
      <w:r>
        <w:rPr>
          <w:rFonts w:ascii="Times New Roman" w:hAnsi="Times New Roman" w:cs="Times New Roman"/>
          <w:sz w:val="24"/>
          <w:szCs w:val="24"/>
        </w:rPr>
        <w:t>aset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52EE40AA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7EEE5AE" w14:textId="40341F11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F835A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25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Maklumat </w:t>
            </w:r>
            <w:proofErr w:type="spellStart"/>
            <w:r w:rsidRPr="00715B2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set</w:t>
            </w:r>
            <w:proofErr w:type="spellEnd"/>
          </w:p>
        </w:tc>
      </w:tr>
      <w:tr w:rsidR="00572269" w:rsidRPr="00303190" w14:paraId="50BDB788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1933AEA6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6EBFD791" w14:textId="77777777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323F22A8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1936BEF1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6447D18E" w14:textId="1C2FCFF5" w:rsidR="00572269" w:rsidRPr="00D919C5" w:rsidRDefault="00B975B6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&gt; </w:t>
            </w:r>
            <w:r w:rsidR="00572269">
              <w:rPr>
                <w:rFonts w:ascii="Times New Roman" w:hAnsi="Times New Roman" w:cs="Times New Roman"/>
                <w:sz w:val="24"/>
                <w:szCs w:val="24"/>
              </w:rPr>
              <w:t xml:space="preserve">Maklumat </w:t>
            </w:r>
            <w:proofErr w:type="spellStart"/>
            <w:r w:rsidR="00572269" w:rsidRPr="00715B2B">
              <w:rPr>
                <w:rFonts w:ascii="Times New Roman" w:hAnsi="Times New Roman" w:cs="Times New Roman"/>
                <w:sz w:val="24"/>
                <w:szCs w:val="24"/>
              </w:rPr>
              <w:t>Aset</w:t>
            </w:r>
            <w:proofErr w:type="spellEnd"/>
          </w:p>
        </w:tc>
      </w:tr>
      <w:tr w:rsidR="00572269" w:rsidRPr="00303190" w14:paraId="0F01427B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3B215A5A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099407F0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aklumat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set</w:t>
            </w:r>
            <w:proofErr w:type="spellEnd"/>
          </w:p>
        </w:tc>
      </w:tr>
      <w:tr w:rsidR="00572269" w:rsidRPr="00303190" w14:paraId="0744ECA8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3E601651" w14:textId="47A39132" w:rsidR="00572269" w:rsidRPr="00303190" w:rsidRDefault="00F835A0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5E7D5DEB">
                <v:shape id="_x0000_i1037" type="#_x0000_t75" style="width:367.5pt;height:470.25pt" o:ole="">
                  <v:imagedata r:id="rId33" o:title=""/>
                </v:shape>
                <o:OLEObject Type="Embed" ProgID="Visio.Drawing.15" ShapeID="_x0000_i1037" DrawAspect="Content" ObjectID="_1760254879" r:id="rId34"/>
              </w:object>
            </w:r>
          </w:p>
        </w:tc>
      </w:tr>
    </w:tbl>
    <w:p w14:paraId="7A37AA97" w14:textId="69060F44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24BE2C8A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44986096" w14:textId="0EF50D13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F835A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26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Maklumat </w:t>
            </w:r>
            <w:proofErr w:type="spellStart"/>
            <w:r w:rsidRPr="00715B2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set</w:t>
            </w:r>
            <w:proofErr w:type="spellEnd"/>
            <w:r w:rsidRPr="00715B2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6E2A720E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4D1BA580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2EBF8001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039E5FFD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se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DD5142C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se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273BCB8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se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1FED5B1D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38A9045B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4718DD44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0BC119F3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6FCD201A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2B558AF8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058A4936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0A0D2831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5CB9A05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se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EE090D3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Maklumat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Ase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se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6820D4C7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maklumat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ase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aklum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se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E8FC63C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7CB4D3DE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se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030F751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318CA815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se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C18F64E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64AE15E1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se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25274262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D6675B9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04A3996E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1341CFE7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5ED19A92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2A23C216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38D980D0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0B2F7598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36BF0D61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5A710ED0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3E5233D4" w14:textId="77777777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19" w:name="_Toc149636235"/>
      <w:r w:rsidRPr="00303190">
        <w:rPr>
          <w:rFonts w:ascii="Times New Roman" w:hAnsi="Times New Roman" w:cs="Times New Roman"/>
          <w:szCs w:val="24"/>
        </w:rPr>
        <w:lastRenderedPageBreak/>
        <w:t xml:space="preserve">Sub </w:t>
      </w:r>
      <w:r>
        <w:rPr>
          <w:rFonts w:ascii="Times New Roman" w:hAnsi="Times New Roman" w:cs="Times New Roman"/>
          <w:szCs w:val="24"/>
        </w:rPr>
        <w:t>Modul Transaksi</w:t>
      </w:r>
      <w:bookmarkEnd w:id="19"/>
    </w:p>
    <w:p w14:paraId="729B25ED" w14:textId="77777777" w:rsidR="00572269" w:rsidRPr="00303190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303190">
        <w:rPr>
          <w:rFonts w:ascii="Times New Roman" w:hAnsi="Times New Roman" w:cs="Times New Roman"/>
          <w:sz w:val="24"/>
          <w:szCs w:val="24"/>
        </w:rPr>
        <w:t xml:space="preserve">bagi modul </w:t>
      </w:r>
      <w:r>
        <w:rPr>
          <w:rFonts w:ascii="Times New Roman" w:hAnsi="Times New Roman" w:cs="Times New Roman"/>
          <w:sz w:val="24"/>
          <w:szCs w:val="24"/>
        </w:rPr>
        <w:t>penyelenggaraan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ransaksi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50AF41A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20" w:name="_Toc149636236"/>
      <w:r w:rsidRPr="007F72F9">
        <w:rPr>
          <w:rFonts w:ascii="Times New Roman" w:hAnsi="Times New Roman" w:cs="Times New Roman"/>
          <w:sz w:val="24"/>
          <w:szCs w:val="24"/>
        </w:rPr>
        <w:t xml:space="preserve">Sub Modul </w:t>
      </w:r>
      <w:r>
        <w:rPr>
          <w:rFonts w:ascii="Times New Roman" w:hAnsi="Times New Roman" w:cs="Times New Roman"/>
          <w:sz w:val="24"/>
          <w:szCs w:val="24"/>
        </w:rPr>
        <w:t xml:space="preserve">Transaksi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nderaan</w:t>
      </w:r>
      <w:bookmarkEnd w:id="20"/>
      <w:proofErr w:type="spellEnd"/>
    </w:p>
    <w:p w14:paraId="50435ECA" w14:textId="1414BEED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835A0">
        <w:rPr>
          <w:rFonts w:ascii="Times New Roman" w:hAnsi="Times New Roman" w:cs="Times New Roman"/>
          <w:sz w:val="24"/>
          <w:szCs w:val="24"/>
        </w:rPr>
        <w:t>Jadual 4.</w:t>
      </w:r>
      <w:r w:rsidR="00F835A0" w:rsidRPr="00F835A0">
        <w:rPr>
          <w:rFonts w:ascii="Times New Roman" w:hAnsi="Times New Roman" w:cs="Times New Roman"/>
          <w:sz w:val="24"/>
          <w:szCs w:val="24"/>
        </w:rPr>
        <w:t>27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transaksi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p w14:paraId="439840F3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430094C0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085767DD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1C384229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354ECD34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2B23011C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78EE5201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69CCF176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76583ADE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31D75248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2C7C62E8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3AEB3473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6C47F545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1F993B93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548F3245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14885FEE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4ED4DF4A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5786EBB4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6E0D3FB7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26CE00AB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D523BD5" w14:textId="26FEBDE2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F835A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27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Transaksi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7E107530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47FC72FE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3AD45011" w14:textId="77777777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79BA1751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586CAA8C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5BD79D4A" w14:textId="1E57B493" w:rsidR="00572269" w:rsidRPr="00D919C5" w:rsidRDefault="00EF3E20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ransaksi &gt; </w:t>
            </w:r>
            <w:r w:rsidR="00572269">
              <w:rPr>
                <w:rFonts w:ascii="Times New Roman" w:hAnsi="Times New Roman" w:cs="Times New Roman"/>
                <w:sz w:val="24"/>
                <w:szCs w:val="24"/>
              </w:rPr>
              <w:t xml:space="preserve">Transaksi </w:t>
            </w:r>
            <w:proofErr w:type="spellStart"/>
            <w:r w:rsidR="00572269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="0057226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18254441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731D6CCB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4AE39704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ransaks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7E05F769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68B8363F" w14:textId="29CFA751" w:rsidR="00572269" w:rsidRPr="00303190" w:rsidRDefault="005F73C1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6AC709B6">
                <v:shape id="_x0000_i1038" type="#_x0000_t75" style="width:374.25pt;height:525.75pt" o:ole="">
                  <v:imagedata r:id="rId35" o:title=""/>
                </v:shape>
                <o:OLEObject Type="Embed" ProgID="Visio.Drawing.15" ShapeID="_x0000_i1038" DrawAspect="Content" ObjectID="_1760254880" r:id="rId36"/>
              </w:object>
            </w:r>
          </w:p>
        </w:tc>
      </w:tr>
    </w:tbl>
    <w:p w14:paraId="45F15FE5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79DD3EB7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57F8ABA2" w14:textId="10090946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AE5679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28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Transaksi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nderaan</w:t>
            </w:r>
            <w:proofErr w:type="spellEnd"/>
            <w:r w:rsidRPr="00715B2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521CE42A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3B5ED24A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37BBDCA8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D0CDB58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1478F4B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150FF4C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11D33F87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3FB625E4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49D880D5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6FE1865B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7038D0D7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4EB0CE27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3410E539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39EC493F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8C2B6DA" w14:textId="7692833F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 w:rsidR="002A76F4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Transaksi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0ED8F2E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549AA436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B9A96EA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049C6D0C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0101744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04593E22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EB15B31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2504612E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15B2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 w:rsidRPr="00715B2B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Pr="00715B2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15B2B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07368870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969F0EE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304CB3DA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099C806D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53F77AFC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583607E3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2BD97059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4FB7DADA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5B53B2D6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3500AD2F" w14:textId="77777777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21" w:name="_Toc149636237"/>
      <w:r w:rsidRPr="00303190">
        <w:rPr>
          <w:rFonts w:ascii="Times New Roman" w:hAnsi="Times New Roman" w:cs="Times New Roman"/>
          <w:szCs w:val="24"/>
        </w:rPr>
        <w:lastRenderedPageBreak/>
        <w:t xml:space="preserve">Sub </w:t>
      </w:r>
      <w:r>
        <w:rPr>
          <w:rFonts w:ascii="Times New Roman" w:hAnsi="Times New Roman" w:cs="Times New Roman"/>
          <w:szCs w:val="24"/>
        </w:rPr>
        <w:t>Modul Pengurusan</w:t>
      </w:r>
      <w:bookmarkEnd w:id="21"/>
    </w:p>
    <w:p w14:paraId="7600BE0F" w14:textId="6AF3BF85" w:rsidR="00572269" w:rsidRPr="00303190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303190">
        <w:rPr>
          <w:rFonts w:ascii="Times New Roman" w:hAnsi="Times New Roman" w:cs="Times New Roman"/>
          <w:sz w:val="24"/>
          <w:szCs w:val="24"/>
        </w:rPr>
        <w:t xml:space="preserve">bagi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rus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lu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jadu</w:t>
      </w:r>
      <w:r w:rsidR="00694F83">
        <w:rPr>
          <w:rFonts w:ascii="Times New Roman" w:hAnsi="Times New Roman" w:cs="Times New Roman"/>
          <w:sz w:val="24"/>
          <w:szCs w:val="24"/>
        </w:rPr>
        <w:t>a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nderaan</w:t>
      </w:r>
      <w:proofErr w:type="spellEnd"/>
    </w:p>
    <w:p w14:paraId="4E0767B2" w14:textId="4135C5C2" w:rsidR="007E5930" w:rsidRPr="00D50B49" w:rsidRDefault="007E5930" w:rsidP="007E5930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22" w:name="_Toc149636238"/>
      <w:r w:rsidRPr="00D50B49">
        <w:rPr>
          <w:rFonts w:ascii="Times New Roman" w:hAnsi="Times New Roman" w:cs="Times New Roman"/>
          <w:sz w:val="24"/>
          <w:szCs w:val="24"/>
        </w:rPr>
        <w:t xml:space="preserve">Sub Modul </w:t>
      </w:r>
      <w:proofErr w:type="spellStart"/>
      <w:r w:rsidR="00F24713">
        <w:rPr>
          <w:rFonts w:ascii="Times New Roman" w:hAnsi="Times New Roman" w:cs="Times New Roman"/>
          <w:sz w:val="24"/>
          <w:szCs w:val="24"/>
        </w:rPr>
        <w:t>Kelulusan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4713" w:rsidRPr="00F24713"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 w:rsidR="00F24713" w:rsidRPr="00F2471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4713" w:rsidRPr="00F24713">
        <w:rPr>
          <w:rFonts w:ascii="Times New Roman" w:hAnsi="Times New Roman" w:cs="Times New Roman"/>
          <w:sz w:val="24"/>
          <w:szCs w:val="24"/>
        </w:rPr>
        <w:t>Kenderaan</w:t>
      </w:r>
      <w:bookmarkEnd w:id="22"/>
      <w:proofErr w:type="spellEnd"/>
    </w:p>
    <w:p w14:paraId="0D21E571" w14:textId="5659CA0C" w:rsidR="007E5930" w:rsidRDefault="007E5930" w:rsidP="007E593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5679">
        <w:rPr>
          <w:rFonts w:ascii="Times New Roman" w:hAnsi="Times New Roman" w:cs="Times New Roman"/>
          <w:sz w:val="24"/>
          <w:szCs w:val="24"/>
        </w:rPr>
        <w:t>Jadual 4.</w:t>
      </w:r>
      <w:r w:rsidR="00AE5679" w:rsidRPr="00AE5679">
        <w:rPr>
          <w:rFonts w:ascii="Times New Roman" w:hAnsi="Times New Roman" w:cs="Times New Roman"/>
          <w:sz w:val="24"/>
          <w:szCs w:val="24"/>
        </w:rPr>
        <w:t>29</w:t>
      </w:r>
      <w:r w:rsidRPr="00D50B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bagi prose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4713">
        <w:rPr>
          <w:rFonts w:ascii="Times New Roman" w:hAnsi="Times New Roman" w:cs="Times New Roman"/>
          <w:sz w:val="24"/>
          <w:szCs w:val="24"/>
        </w:rPr>
        <w:t>kelulusan</w:t>
      </w:r>
      <w:proofErr w:type="spellEnd"/>
      <w:r w:rsidR="00F2471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4713"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 w:rsidR="00F2471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24713"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 w:rsidR="00F24713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7E5930" w:rsidRPr="00303190" w14:paraId="0EBDCFC4" w14:textId="77777777" w:rsidTr="007E5930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86BE85B" w14:textId="13AAB26D" w:rsidR="007E5930" w:rsidRPr="00303190" w:rsidRDefault="007E5930" w:rsidP="007E5930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AE5679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2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F24713" w:rsidRPr="00F2471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lulusan</w:t>
            </w:r>
            <w:proofErr w:type="spellEnd"/>
            <w:r w:rsidR="00F24713" w:rsidRPr="00F2471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F2471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 w:rsidR="00F2471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F2471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nderaan</w:t>
            </w:r>
            <w:proofErr w:type="spellEnd"/>
          </w:p>
        </w:tc>
      </w:tr>
      <w:tr w:rsidR="007E5930" w:rsidRPr="00303190" w14:paraId="5181317E" w14:textId="77777777" w:rsidTr="007E5930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22D84A7A" w14:textId="77777777" w:rsidR="007E5930" w:rsidRPr="00303190" w:rsidRDefault="007E5930" w:rsidP="007E593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5EADED9B" w14:textId="311DFAFA" w:rsidR="007E5930" w:rsidRPr="00303190" w:rsidRDefault="007E5930" w:rsidP="007E593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="00F24713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="00F2471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F24713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7E5930" w:rsidRPr="00303190" w14:paraId="1694F91B" w14:textId="77777777" w:rsidTr="007E5930">
        <w:trPr>
          <w:trHeight w:val="386"/>
        </w:trPr>
        <w:tc>
          <w:tcPr>
            <w:tcW w:w="2133" w:type="dxa"/>
            <w:shd w:val="clear" w:color="auto" w:fill="auto"/>
          </w:tcPr>
          <w:p w14:paraId="645494F9" w14:textId="77777777" w:rsidR="007E5930" w:rsidRPr="00303190" w:rsidRDefault="007E5930" w:rsidP="007E593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1BE40B5F" w14:textId="2753E709" w:rsidR="007E5930" w:rsidRPr="00F24713" w:rsidRDefault="00BE3F25" w:rsidP="007E593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engurusan &gt; </w:t>
            </w:r>
            <w:proofErr w:type="spellStart"/>
            <w:r w:rsidR="00F24713" w:rsidRPr="00F24713">
              <w:rPr>
                <w:rFonts w:ascii="Times New Roman" w:hAnsi="Times New Roman" w:cs="Times New Roman"/>
                <w:sz w:val="24"/>
                <w:szCs w:val="24"/>
              </w:rPr>
              <w:t>Kelulusan</w:t>
            </w:r>
            <w:proofErr w:type="spellEnd"/>
            <w:r w:rsidR="00F24713" w:rsidRPr="00F2471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F24713" w:rsidRPr="00F24713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="00F24713" w:rsidRPr="00F2471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F24713" w:rsidRPr="00F24713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7E5930" w:rsidRPr="00303190" w14:paraId="3590D9EA" w14:textId="77777777" w:rsidTr="007E5930">
        <w:trPr>
          <w:trHeight w:val="386"/>
        </w:trPr>
        <w:tc>
          <w:tcPr>
            <w:tcW w:w="2133" w:type="dxa"/>
            <w:shd w:val="clear" w:color="auto" w:fill="auto"/>
          </w:tcPr>
          <w:p w14:paraId="6C25401F" w14:textId="77777777" w:rsidR="007E5930" w:rsidRPr="00303190" w:rsidRDefault="007E5930" w:rsidP="007E59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6C19D1C1" w14:textId="243D4B2A" w:rsidR="007E5930" w:rsidRPr="00303190" w:rsidRDefault="007E5930" w:rsidP="007E593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F24713">
              <w:rPr>
                <w:rFonts w:ascii="Times New Roman" w:hAnsi="Times New Roman" w:cs="Times New Roman"/>
                <w:sz w:val="24"/>
                <w:szCs w:val="24"/>
              </w:rPr>
              <w:t>kelulusan</w:t>
            </w:r>
            <w:proofErr w:type="spellEnd"/>
            <w:r w:rsidR="00F2471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F24713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="00F2471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F24713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7E5930" w:rsidRPr="00303190" w14:paraId="7FA52977" w14:textId="77777777" w:rsidTr="007E5930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1104C924" w14:textId="332F94AD" w:rsidR="007E5930" w:rsidRPr="00303190" w:rsidRDefault="00921F03" w:rsidP="007E5930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21" w:dyaOrig="15706" w14:anchorId="56303B4D">
                <v:shape id="_x0000_i1039" type="#_x0000_t75" style="width:308.25pt;height:6in" o:ole="">
                  <v:imagedata r:id="rId37" o:title=""/>
                </v:shape>
                <o:OLEObject Type="Embed" ProgID="Visio.Drawing.15" ShapeID="_x0000_i1039" DrawAspect="Content" ObjectID="_1760254881" r:id="rId38"/>
              </w:object>
            </w:r>
          </w:p>
        </w:tc>
      </w:tr>
    </w:tbl>
    <w:p w14:paraId="7E34ADB1" w14:textId="77777777" w:rsidR="007E5930" w:rsidRPr="00303190" w:rsidRDefault="007E5930" w:rsidP="007E5930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7E5930" w:rsidRPr="00303190" w14:paraId="63F06F8F" w14:textId="77777777" w:rsidTr="007E5930">
        <w:trPr>
          <w:trHeight w:val="386"/>
        </w:trPr>
        <w:tc>
          <w:tcPr>
            <w:tcW w:w="8078" w:type="dxa"/>
            <w:shd w:val="clear" w:color="auto" w:fill="auto"/>
          </w:tcPr>
          <w:p w14:paraId="45F85C0E" w14:textId="0A86CB82" w:rsidR="007E5930" w:rsidRPr="00303190" w:rsidRDefault="007E5930" w:rsidP="007E5930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AE5679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30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F24713" w:rsidRPr="00F2471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lulusan</w:t>
            </w:r>
            <w:proofErr w:type="spellEnd"/>
            <w:r w:rsidR="00F24713" w:rsidRPr="00F2471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F2471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 w:rsidR="00F2471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F2471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ndera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7E5930" w:rsidRPr="00303190" w14:paraId="1F97A5D7" w14:textId="77777777" w:rsidTr="007E5930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7E5930" w:rsidRPr="00303190" w14:paraId="498CCB3E" w14:textId="77777777" w:rsidTr="007E5930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19F49F10" w14:textId="77777777" w:rsidR="007E5930" w:rsidRPr="00303190" w:rsidRDefault="007E5930" w:rsidP="007E5930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886E1AF" w14:textId="3D8E9404" w:rsidR="007E5930" w:rsidRPr="00D50B49" w:rsidRDefault="007E5930" w:rsidP="007E5930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lulusan</w:t>
                  </w:r>
                  <w:proofErr w:type="spellEnd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7E5930" w:rsidRPr="00303190" w14:paraId="248C7FAE" w14:textId="77777777" w:rsidTr="007E5930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395DED1B" w14:textId="77777777" w:rsidR="007E5930" w:rsidRPr="00303190" w:rsidRDefault="007E5930" w:rsidP="007E5930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35DE7A5" w14:textId="77777777" w:rsidR="007E5930" w:rsidRPr="00303190" w:rsidRDefault="007E5930" w:rsidP="007E5930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7E5930" w:rsidRPr="00303190" w14:paraId="5663B7F0" w14:textId="77777777" w:rsidTr="007E5930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3D0B0EC7" w14:textId="77777777" w:rsidR="007E5930" w:rsidRPr="00303190" w:rsidRDefault="007E5930" w:rsidP="007E5930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6C42B697" w14:textId="77777777" w:rsidR="007E5930" w:rsidRPr="00303190" w:rsidRDefault="007E5930" w:rsidP="007E5930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7E5930" w:rsidRPr="00303190" w14:paraId="4BC34EF1" w14:textId="77777777" w:rsidTr="007E5930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4A946068" w14:textId="77777777" w:rsidR="007E5930" w:rsidRPr="00303190" w:rsidRDefault="007E5930" w:rsidP="007E5930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943570A" w14:textId="233D2FAF" w:rsidR="007E5930" w:rsidRPr="00303190" w:rsidRDefault="007E5930" w:rsidP="007E5930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urusan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lulusan</w:t>
                  </w:r>
                  <w:proofErr w:type="spellEnd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76EEBA1" w14:textId="3419EDB2" w:rsidR="007E5930" w:rsidRPr="00303190" w:rsidRDefault="007E5930" w:rsidP="007E5930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="00F24713" w:rsidRPr="00F2471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elulusan</w:t>
                  </w:r>
                  <w:proofErr w:type="spellEnd"/>
                  <w:r w:rsidR="00F24713" w:rsidRPr="00F2471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24713" w:rsidRPr="00F2471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mpahan</w:t>
                  </w:r>
                  <w:proofErr w:type="spellEnd"/>
                  <w:r w:rsidR="00F24713" w:rsidRPr="00F2471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24713" w:rsidRPr="00F2471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enderaan</w:t>
                  </w:r>
                  <w:proofErr w:type="spellEnd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255266E4" w14:textId="73DE176C" w:rsidR="007E5930" w:rsidRPr="00303190" w:rsidRDefault="007E5930" w:rsidP="007E5930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lulusan</w:t>
                  </w:r>
                  <w:proofErr w:type="spellEnd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54205C7" w14:textId="77777777" w:rsidR="007E5930" w:rsidRPr="00303190" w:rsidRDefault="007E5930" w:rsidP="007E5930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30E4920A" w14:textId="34BCB4A8" w:rsidR="007E5930" w:rsidRPr="00D50B49" w:rsidRDefault="007E5930" w:rsidP="007E5930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lulusan</w:t>
                  </w:r>
                  <w:proofErr w:type="spellEnd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247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1EB84E11" w14:textId="77777777" w:rsidR="007E5930" w:rsidRPr="00303190" w:rsidRDefault="007E5930" w:rsidP="007E593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97C38D" w14:textId="49E269F7" w:rsidR="007E5930" w:rsidRDefault="007E5930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0E080E69" w14:textId="661D9847" w:rsidR="000A496C" w:rsidRDefault="000A496C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1867B63C" w14:textId="5DC6D87D" w:rsidR="000A496C" w:rsidRDefault="000A496C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306C1232" w14:textId="3D02D963" w:rsidR="000A496C" w:rsidRDefault="000A496C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315A80E9" w14:textId="78102B3B" w:rsidR="000A496C" w:rsidRDefault="000A496C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1F57664E" w14:textId="76FC7927" w:rsidR="000A496C" w:rsidRDefault="000A496C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4EC0BD8F" w14:textId="53350278" w:rsidR="000A496C" w:rsidRDefault="000A496C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33ACA889" w14:textId="01CA5BAD" w:rsidR="000A496C" w:rsidRDefault="000A496C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4B2BAF66" w14:textId="65F4B4B2" w:rsidR="000A496C" w:rsidRDefault="000A496C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77C4FCEF" w14:textId="77777777" w:rsidR="000A496C" w:rsidRPr="00CB14A4" w:rsidRDefault="000A496C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2047E47F" w14:textId="0AB54C25" w:rsidR="007E5930" w:rsidRPr="00D50B49" w:rsidRDefault="007E5930" w:rsidP="007E5930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23" w:name="_Toc149636239"/>
      <w:r w:rsidRPr="00D50B49">
        <w:rPr>
          <w:rFonts w:ascii="Times New Roman" w:hAnsi="Times New Roman" w:cs="Times New Roman"/>
          <w:sz w:val="24"/>
          <w:szCs w:val="24"/>
        </w:rPr>
        <w:lastRenderedPageBreak/>
        <w:t xml:space="preserve">Sub Modul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61E9"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 w:rsidR="008D61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61E9">
        <w:rPr>
          <w:rFonts w:ascii="Times New Roman" w:hAnsi="Times New Roman" w:cs="Times New Roman"/>
          <w:sz w:val="24"/>
          <w:szCs w:val="24"/>
        </w:rPr>
        <w:t>Kenderaan</w:t>
      </w:r>
      <w:bookmarkEnd w:id="23"/>
      <w:proofErr w:type="spellEnd"/>
    </w:p>
    <w:p w14:paraId="0115AEC9" w14:textId="0E54F178" w:rsidR="007E5930" w:rsidRDefault="007E5930" w:rsidP="007E593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7DD2">
        <w:rPr>
          <w:rFonts w:ascii="Times New Roman" w:hAnsi="Times New Roman" w:cs="Times New Roman"/>
          <w:sz w:val="24"/>
          <w:szCs w:val="24"/>
        </w:rPr>
        <w:t>Jadual 4.</w:t>
      </w:r>
      <w:r w:rsidR="002B7DD2" w:rsidRPr="002B7DD2">
        <w:rPr>
          <w:rFonts w:ascii="Times New Roman" w:hAnsi="Times New Roman" w:cs="Times New Roman"/>
          <w:sz w:val="24"/>
          <w:szCs w:val="24"/>
        </w:rPr>
        <w:t>31</w:t>
      </w:r>
      <w:r w:rsidRPr="00D50B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bagi prose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61E9"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 w:rsidR="008D61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61E9"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7E5930" w:rsidRPr="00303190" w14:paraId="04584AAA" w14:textId="77777777" w:rsidTr="007E5930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37DF15E9" w14:textId="4AA8E1F4" w:rsidR="007E5930" w:rsidRPr="00303190" w:rsidRDefault="007E5930" w:rsidP="007E5930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2B7DD2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31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esahan</w:t>
            </w:r>
            <w:proofErr w:type="spellEnd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F9643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 w:rsidR="00F9643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F9643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nderaan</w:t>
            </w:r>
            <w:proofErr w:type="spellEnd"/>
          </w:p>
        </w:tc>
      </w:tr>
      <w:tr w:rsidR="007E5930" w:rsidRPr="00303190" w14:paraId="3BC137B4" w14:textId="77777777" w:rsidTr="007E5930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4A35117B" w14:textId="77777777" w:rsidR="007E5930" w:rsidRPr="00303190" w:rsidRDefault="007E5930" w:rsidP="007E593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70EC7E96" w14:textId="6C1946E3" w:rsidR="007E5930" w:rsidRPr="00303190" w:rsidRDefault="007E5930" w:rsidP="007E593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="00F96437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="00F9643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F96437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7E5930" w:rsidRPr="00303190" w14:paraId="08B560CA" w14:textId="77777777" w:rsidTr="007E5930">
        <w:trPr>
          <w:trHeight w:val="386"/>
        </w:trPr>
        <w:tc>
          <w:tcPr>
            <w:tcW w:w="2133" w:type="dxa"/>
            <w:shd w:val="clear" w:color="auto" w:fill="auto"/>
          </w:tcPr>
          <w:p w14:paraId="7E82CDED" w14:textId="77777777" w:rsidR="007E5930" w:rsidRPr="00303190" w:rsidRDefault="007E5930" w:rsidP="007E593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7B22FF9F" w14:textId="7AFCD1FB" w:rsidR="007E5930" w:rsidRPr="00D50B49" w:rsidRDefault="0091112C" w:rsidP="007E593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engurusan &gt; </w:t>
            </w:r>
            <w:proofErr w:type="spellStart"/>
            <w:r w:rsidR="007E5930" w:rsidRPr="004F42F3">
              <w:rPr>
                <w:rFonts w:ascii="Times New Roman" w:hAnsi="Times New Roman" w:cs="Times New Roman"/>
                <w:sz w:val="24"/>
                <w:szCs w:val="24"/>
              </w:rPr>
              <w:t>Pengesahan</w:t>
            </w:r>
            <w:proofErr w:type="spellEnd"/>
            <w:r w:rsidR="007E5930" w:rsidRPr="00D50B4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F96437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="00F9643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F96437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7E5930" w:rsidRPr="00303190" w14:paraId="0648344D" w14:textId="77777777" w:rsidTr="007E5930">
        <w:trPr>
          <w:trHeight w:val="386"/>
        </w:trPr>
        <w:tc>
          <w:tcPr>
            <w:tcW w:w="2133" w:type="dxa"/>
            <w:shd w:val="clear" w:color="auto" w:fill="auto"/>
          </w:tcPr>
          <w:p w14:paraId="314ED9C2" w14:textId="77777777" w:rsidR="007E5930" w:rsidRPr="00303190" w:rsidRDefault="007E5930" w:rsidP="007E59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3904C00B" w14:textId="6A4E35BE" w:rsidR="007E5930" w:rsidRPr="00303190" w:rsidRDefault="007E5930" w:rsidP="007E5930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sa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F96437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="00F9643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F96437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7E5930" w:rsidRPr="00303190" w14:paraId="13FDF6BD" w14:textId="77777777" w:rsidTr="007E5930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1B0B1A55" w14:textId="385EA84B" w:rsidR="007E5930" w:rsidRPr="00303190" w:rsidRDefault="000A496C" w:rsidP="007E5930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21" w:dyaOrig="15706" w14:anchorId="3C9528CE">
                <v:shape id="_x0000_i1040" type="#_x0000_t75" style="width:352.5pt;height:493.5pt" o:ole="">
                  <v:imagedata r:id="rId39" o:title=""/>
                </v:shape>
                <o:OLEObject Type="Embed" ProgID="Visio.Drawing.15" ShapeID="_x0000_i1040" DrawAspect="Content" ObjectID="_1760254882" r:id="rId40"/>
              </w:object>
            </w:r>
          </w:p>
        </w:tc>
      </w:tr>
    </w:tbl>
    <w:p w14:paraId="10EF6B8F" w14:textId="77777777" w:rsidR="007E5930" w:rsidRPr="00303190" w:rsidRDefault="007E5930" w:rsidP="007E5930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7E5930" w:rsidRPr="00303190" w14:paraId="690FF687" w14:textId="77777777" w:rsidTr="007E5930">
        <w:trPr>
          <w:trHeight w:val="386"/>
        </w:trPr>
        <w:tc>
          <w:tcPr>
            <w:tcW w:w="8078" w:type="dxa"/>
            <w:shd w:val="clear" w:color="auto" w:fill="auto"/>
          </w:tcPr>
          <w:p w14:paraId="4BFDF795" w14:textId="7DAC4135" w:rsidR="007E5930" w:rsidRPr="00303190" w:rsidRDefault="007E5930" w:rsidP="007E5930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2B7DD2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32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F9643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esahan</w:t>
            </w:r>
            <w:proofErr w:type="spellEnd"/>
            <w:r w:rsidR="00F96437"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F9643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 w:rsidR="00F9643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F9643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ndera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7E5930" w:rsidRPr="00303190" w14:paraId="3B886F9A" w14:textId="77777777" w:rsidTr="007E5930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7E5930" w:rsidRPr="00303190" w14:paraId="4ADB3D25" w14:textId="77777777" w:rsidTr="007E5930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24718C5C" w14:textId="77777777" w:rsidR="007E5930" w:rsidRPr="00303190" w:rsidRDefault="007E5930" w:rsidP="007E5930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3226DCE" w14:textId="75A64C5D" w:rsidR="007E5930" w:rsidRPr="00D50B49" w:rsidRDefault="007E5930" w:rsidP="007E5930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6437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="00F9643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6437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7E5930" w:rsidRPr="00303190" w14:paraId="0A2E246D" w14:textId="77777777" w:rsidTr="007E5930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57C58EF4" w14:textId="77777777" w:rsidR="007E5930" w:rsidRPr="00303190" w:rsidRDefault="007E5930" w:rsidP="007E5930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10A10AA" w14:textId="77777777" w:rsidR="007E5930" w:rsidRPr="00303190" w:rsidRDefault="007E5930" w:rsidP="007E5930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7E5930" w:rsidRPr="00303190" w14:paraId="3C45E7D2" w14:textId="77777777" w:rsidTr="007E5930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273814D5" w14:textId="77777777" w:rsidR="007E5930" w:rsidRPr="00303190" w:rsidRDefault="007E5930" w:rsidP="007E5930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2D8401CD" w14:textId="77777777" w:rsidR="007E5930" w:rsidRPr="00303190" w:rsidRDefault="007E5930" w:rsidP="007E5930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7E5930" w:rsidRPr="00303190" w14:paraId="066CB267" w14:textId="77777777" w:rsidTr="007E5930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60DB2EAA" w14:textId="77777777" w:rsidR="007E5930" w:rsidRPr="00303190" w:rsidRDefault="007E5930" w:rsidP="007E5930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39A259F" w14:textId="47DD3A6F" w:rsidR="007E5930" w:rsidRPr="00303190" w:rsidRDefault="007E5930" w:rsidP="007E5930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urusan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6437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="00F9643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6437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BA213E2" w14:textId="23CD9C0E" w:rsidR="007E5930" w:rsidRPr="00303190" w:rsidRDefault="007E5930" w:rsidP="007E5930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esahan</w:t>
                  </w:r>
                  <w:proofErr w:type="spellEnd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6437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</w:t>
                  </w:r>
                  <w:r w:rsidR="00F96437" w:rsidRPr="00F96437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empahan</w:t>
                  </w:r>
                  <w:proofErr w:type="spellEnd"/>
                  <w:r w:rsidR="00F96437" w:rsidRPr="00F96437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6437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</w:t>
                  </w:r>
                  <w:r w:rsidR="00F96437" w:rsidRPr="00F96437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enderaan</w:t>
                  </w:r>
                  <w:proofErr w:type="spellEnd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 w:rsidR="00F96437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="00F9643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6437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73E1BE1C" w14:textId="7C3992CC" w:rsidR="007E5930" w:rsidRPr="00303190" w:rsidRDefault="007E5930" w:rsidP="007E5930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 w:rsidR="00F96437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="00F9643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6437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6471F6D" w14:textId="77777777" w:rsidR="007E5930" w:rsidRPr="00303190" w:rsidRDefault="007E5930" w:rsidP="007E5930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618D57C3" w14:textId="20398FB4" w:rsidR="007E5930" w:rsidRPr="00D50B49" w:rsidRDefault="007E5930" w:rsidP="007E5930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6437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="00F9643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6437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1304D5BD" w14:textId="77777777" w:rsidR="007E5930" w:rsidRPr="00303190" w:rsidRDefault="007E5930" w:rsidP="007E593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357B062" w14:textId="77777777" w:rsidR="007E5930" w:rsidRDefault="007E5930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375C247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64EF3467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47BA5172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51D3702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378398E3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4E8CFFD3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123F26C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1BC08EE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45379E4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01C083A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094AC882" w14:textId="77777777" w:rsidR="00572269" w:rsidRPr="00CB14A4" w:rsidRDefault="00572269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14FAC672" w14:textId="77777777" w:rsidR="00572269" w:rsidRPr="00D052DE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24" w:name="_Toc149636240"/>
      <w:r w:rsidRPr="00D052DE">
        <w:rPr>
          <w:rFonts w:ascii="Times New Roman" w:hAnsi="Times New Roman" w:cs="Times New Roman"/>
          <w:sz w:val="24"/>
          <w:szCs w:val="24"/>
        </w:rPr>
        <w:lastRenderedPageBreak/>
        <w:t xml:space="preserve">Sub Modul Jadual </w:t>
      </w:r>
      <w:proofErr w:type="spellStart"/>
      <w:r w:rsidRPr="00D052DE"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 w:rsidRPr="00D052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052DE">
        <w:rPr>
          <w:rFonts w:ascii="Times New Roman" w:hAnsi="Times New Roman" w:cs="Times New Roman"/>
          <w:sz w:val="24"/>
          <w:szCs w:val="24"/>
        </w:rPr>
        <w:t>Kenderaan</w:t>
      </w:r>
      <w:bookmarkEnd w:id="24"/>
      <w:proofErr w:type="spellEnd"/>
    </w:p>
    <w:p w14:paraId="39E641EE" w14:textId="1A6610AC" w:rsidR="00572269" w:rsidRPr="00AF472E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7DD2">
        <w:rPr>
          <w:rFonts w:ascii="Times New Roman" w:hAnsi="Times New Roman" w:cs="Times New Roman"/>
          <w:sz w:val="24"/>
          <w:szCs w:val="24"/>
        </w:rPr>
        <w:t>Jadual 4.</w:t>
      </w:r>
      <w:r w:rsidR="002B7DD2">
        <w:rPr>
          <w:rFonts w:ascii="Times New Roman" w:hAnsi="Times New Roman" w:cs="Times New Roman"/>
          <w:sz w:val="24"/>
          <w:szCs w:val="24"/>
        </w:rPr>
        <w:t>33</w:t>
      </w:r>
      <w:r w:rsidRPr="00D052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052DE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D052DE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D052DE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D052DE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ap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adual</w:t>
      </w:r>
      <w:r w:rsidRPr="00D052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052DE"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 w:rsidRPr="00D052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052DE"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 w:rsidRPr="00D052DE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31"/>
      </w:tblGrid>
      <w:tr w:rsidR="00572269" w:rsidRPr="00303190" w14:paraId="2A89E409" w14:textId="77777777" w:rsidTr="00406E4A">
        <w:trPr>
          <w:trHeight w:val="6744"/>
        </w:trPr>
        <w:tc>
          <w:tcPr>
            <w:tcW w:w="8220" w:type="dxa"/>
          </w:tcPr>
          <w:p w14:paraId="517C111D" w14:textId="18019932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</w:pPr>
            <w:r w:rsidRPr="002B7DD2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2B7DD2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2B7DD2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2B7DD2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2B7DD2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2B7DD2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2B7DD2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2B7DD2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2B7DD2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2B7DD2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2B7DD2" w:rsidRPr="002B7DD2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33</w:t>
            </w:r>
            <w:r w:rsidRPr="002B7DD2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2B7DD2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Jadual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nderaan</w:t>
            </w:r>
            <w:proofErr w:type="spellEnd"/>
          </w:p>
          <w:tbl>
            <w:tblPr>
              <w:tblW w:w="810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011"/>
              <w:gridCol w:w="566"/>
              <w:gridCol w:w="5528"/>
            </w:tblGrid>
            <w:tr w:rsidR="00572269" w:rsidRPr="00303190" w14:paraId="2DB15E4F" w14:textId="77777777" w:rsidTr="00406E4A">
              <w:trPr>
                <w:trHeight w:val="459"/>
              </w:trPr>
              <w:tc>
                <w:tcPr>
                  <w:tcW w:w="2011" w:type="dxa"/>
                  <w:shd w:val="clear" w:color="auto" w:fill="auto"/>
                </w:tcPr>
                <w:p w14:paraId="1FA97495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 Modul</w:t>
                  </w:r>
                </w:p>
              </w:tc>
              <w:tc>
                <w:tcPr>
                  <w:tcW w:w="6094" w:type="dxa"/>
                  <w:gridSpan w:val="2"/>
                  <w:shd w:val="clear" w:color="auto" w:fill="auto"/>
                </w:tcPr>
                <w:p w14:paraId="42EA32F3" w14:textId="77777777" w:rsidR="00572269" w:rsidRPr="00915F3A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915F3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odul </w:t>
                  </w:r>
                  <w:proofErr w:type="spellStart"/>
                  <w:r w:rsidRPr="00915F3A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Pr="00915F3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915F3A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</w:p>
              </w:tc>
            </w:tr>
            <w:tr w:rsidR="00572269" w:rsidRPr="00303190" w14:paraId="4B7FB767" w14:textId="77777777" w:rsidTr="00406E4A">
              <w:trPr>
                <w:trHeight w:val="474"/>
              </w:trPr>
              <w:tc>
                <w:tcPr>
                  <w:tcW w:w="2011" w:type="dxa"/>
                  <w:shd w:val="clear" w:color="auto" w:fill="auto"/>
                </w:tcPr>
                <w:p w14:paraId="087BC1DD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 Modul</w:t>
                  </w:r>
                </w:p>
              </w:tc>
              <w:tc>
                <w:tcPr>
                  <w:tcW w:w="6094" w:type="dxa"/>
                  <w:gridSpan w:val="2"/>
                  <w:shd w:val="clear" w:color="auto" w:fill="auto"/>
                </w:tcPr>
                <w:p w14:paraId="0EC8E180" w14:textId="231ADFE5" w:rsidR="00572269" w:rsidRPr="00915F3A" w:rsidRDefault="002B7A82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urusan &gt; </w:t>
                  </w:r>
                  <w:r w:rsidR="00572269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adual </w:t>
                  </w:r>
                  <w:proofErr w:type="spellStart"/>
                  <w:r w:rsidR="00572269" w:rsidRPr="00915F3A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="00572269" w:rsidRPr="00915F3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572269" w:rsidRPr="00915F3A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</w:p>
              </w:tc>
            </w:tr>
            <w:tr w:rsidR="00572269" w:rsidRPr="00303190" w14:paraId="771AC8A8" w14:textId="77777777" w:rsidTr="00406E4A">
              <w:trPr>
                <w:trHeight w:val="413"/>
              </w:trPr>
              <w:tc>
                <w:tcPr>
                  <w:tcW w:w="2011" w:type="dxa"/>
                  <w:shd w:val="clear" w:color="auto" w:fill="auto"/>
                </w:tcPr>
                <w:p w14:paraId="7DABC454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erangan</w:t>
                  </w:r>
                </w:p>
              </w:tc>
              <w:tc>
                <w:tcPr>
                  <w:tcW w:w="6094" w:type="dxa"/>
                  <w:gridSpan w:val="2"/>
                  <w:shd w:val="clear" w:color="auto" w:fill="auto"/>
                </w:tcPr>
                <w:p w14:paraId="4197C985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roses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ap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jadual</w:t>
                  </w:r>
                  <w:r w:rsidRPr="00D052D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052DE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Pr="00D052D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052DE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</w:p>
              </w:tc>
            </w:tr>
            <w:tr w:rsidR="00572269" w:rsidRPr="00303190" w14:paraId="23AD57FE" w14:textId="77777777" w:rsidTr="00406E4A">
              <w:trPr>
                <w:trHeight w:val="4621"/>
              </w:trPr>
              <w:tc>
                <w:tcPr>
                  <w:tcW w:w="8105" w:type="dxa"/>
                  <w:gridSpan w:val="3"/>
                  <w:shd w:val="clear" w:color="auto" w:fill="auto"/>
                </w:tcPr>
                <w:p w14:paraId="5990D0F6" w14:textId="77777777" w:rsidR="00572269" w:rsidRPr="00303190" w:rsidRDefault="00572269" w:rsidP="00406E4A">
                  <w:pPr>
                    <w:spacing w:after="120" w:line="240" w:lineRule="auto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object w:dxaOrig="11221" w:dyaOrig="8520" w14:anchorId="70CC87CC">
                      <v:shape id="_x0000_i1041" type="#_x0000_t75" style="width:5in;height:274.5pt" o:ole="">
                        <v:imagedata r:id="rId41" o:title=""/>
                      </v:shape>
                      <o:OLEObject Type="Embed" ProgID="Visio.Drawing.15" ShapeID="_x0000_i1041" DrawAspect="Content" ObjectID="_1760254883" r:id="rId42"/>
                    </w:object>
                  </w:r>
                </w:p>
              </w:tc>
            </w:tr>
            <w:tr w:rsidR="00572269" w:rsidRPr="00303190" w14:paraId="77A6350D" w14:textId="77777777" w:rsidTr="00406E4A">
              <w:trPr>
                <w:trHeight w:val="278"/>
              </w:trPr>
              <w:tc>
                <w:tcPr>
                  <w:tcW w:w="2577" w:type="dxa"/>
                  <w:gridSpan w:val="2"/>
                  <w:shd w:val="clear" w:color="auto" w:fill="auto"/>
                </w:tcPr>
                <w:p w14:paraId="4C1570F5" w14:textId="77777777" w:rsidR="00572269" w:rsidRDefault="00572269" w:rsidP="00406E4A">
                  <w:pPr>
                    <w:spacing w:after="120" w:line="240" w:lineRule="auto"/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528" w:type="dxa"/>
                </w:tcPr>
                <w:p w14:paraId="6D9B3DFE" w14:textId="77777777" w:rsidR="00572269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spacing w:after="120" w:line="240" w:lineRule="auto"/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apar</w:t>
                  </w:r>
                  <w:proofErr w:type="spellEnd"/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jadual</w:t>
                  </w:r>
                  <w:r w:rsidRPr="00D052D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052DE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Pr="00D052D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052DE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</w:p>
              </w:tc>
            </w:tr>
            <w:tr w:rsidR="00572269" w:rsidRPr="00303190" w14:paraId="5E4E0EE4" w14:textId="77777777" w:rsidTr="00406E4A">
              <w:trPr>
                <w:trHeight w:val="278"/>
              </w:trPr>
              <w:tc>
                <w:tcPr>
                  <w:tcW w:w="2577" w:type="dxa"/>
                  <w:gridSpan w:val="2"/>
                  <w:shd w:val="clear" w:color="auto" w:fill="auto"/>
                </w:tcPr>
                <w:p w14:paraId="3E4E369F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528" w:type="dxa"/>
                </w:tcPr>
                <w:p w14:paraId="59925830" w14:textId="77777777" w:rsidR="00572269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26FC536B" w14:textId="77777777" w:rsidTr="00406E4A">
              <w:trPr>
                <w:trHeight w:val="278"/>
              </w:trPr>
              <w:tc>
                <w:tcPr>
                  <w:tcW w:w="2577" w:type="dxa"/>
                  <w:gridSpan w:val="2"/>
                  <w:shd w:val="clear" w:color="auto" w:fill="auto"/>
                </w:tcPr>
                <w:p w14:paraId="739E186B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528" w:type="dxa"/>
                </w:tcPr>
                <w:p w14:paraId="131BA7AD" w14:textId="77777777" w:rsidR="00572269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D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1E570E50" w14:textId="77777777" w:rsidTr="00406E4A">
              <w:trPr>
                <w:trHeight w:val="278"/>
              </w:trPr>
              <w:tc>
                <w:tcPr>
                  <w:tcW w:w="2577" w:type="dxa"/>
                  <w:gridSpan w:val="2"/>
                  <w:shd w:val="clear" w:color="auto" w:fill="auto"/>
                </w:tcPr>
                <w:p w14:paraId="3918F2DC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528" w:type="dxa"/>
                </w:tcPr>
                <w:p w14:paraId="0D29A43D" w14:textId="77777777" w:rsidR="00572269" w:rsidRPr="00915F3A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urusan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urus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18E6220" w14:textId="77777777" w:rsidR="00572269" w:rsidRPr="00AF472E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AF472E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r w:rsidRPr="00915F3A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Jadual </w:t>
                  </w:r>
                  <w:proofErr w:type="spellStart"/>
                  <w:r w:rsidRPr="00915F3A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mpahan</w:t>
                  </w:r>
                  <w:proofErr w:type="spellEnd"/>
                  <w:r w:rsidRPr="00915F3A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915F3A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enderaan</w:t>
                  </w:r>
                  <w:proofErr w:type="spellEnd"/>
                  <w:r w:rsidRPr="00AF472E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adual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0CCCDEBE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6FDEBEA" w14:textId="77777777" w:rsidR="00572269" w:rsidRDefault="00572269" w:rsidP="00572269"/>
    <w:p w14:paraId="56501DCA" w14:textId="77777777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25" w:name="_Toc149636241"/>
      <w:r w:rsidRPr="00303190">
        <w:rPr>
          <w:rFonts w:ascii="Times New Roman" w:hAnsi="Times New Roman" w:cs="Times New Roman"/>
          <w:szCs w:val="24"/>
        </w:rPr>
        <w:lastRenderedPageBreak/>
        <w:t xml:space="preserve">Sub </w:t>
      </w:r>
      <w:r>
        <w:rPr>
          <w:rFonts w:ascii="Times New Roman" w:hAnsi="Times New Roman" w:cs="Times New Roman"/>
          <w:szCs w:val="24"/>
        </w:rPr>
        <w:t>Modul Admin</w:t>
      </w:r>
      <w:bookmarkEnd w:id="25"/>
    </w:p>
    <w:p w14:paraId="5A93A78C" w14:textId="44E4059F" w:rsidR="00572269" w:rsidRPr="00303190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303190">
        <w:rPr>
          <w:rFonts w:ascii="Times New Roman" w:hAnsi="Times New Roman" w:cs="Times New Roman"/>
          <w:sz w:val="24"/>
          <w:szCs w:val="24"/>
        </w:rPr>
        <w:t xml:space="preserve">bagi modul </w:t>
      </w:r>
      <w:r>
        <w:rPr>
          <w:rFonts w:ascii="Times New Roman" w:hAnsi="Times New Roman" w:cs="Times New Roman"/>
          <w:sz w:val="24"/>
          <w:szCs w:val="24"/>
        </w:rPr>
        <w:t>admin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ransaksi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 w:rsidR="00BC488E">
        <w:rPr>
          <w:rFonts w:ascii="Times New Roman" w:hAnsi="Times New Roman" w:cs="Times New Roman"/>
          <w:sz w:val="24"/>
          <w:szCs w:val="24"/>
        </w:rPr>
        <w:t xml:space="preserve"> AD-Hoc dan </w:t>
      </w:r>
      <w:proofErr w:type="spellStart"/>
      <w:r w:rsidR="00BC488E">
        <w:rPr>
          <w:rFonts w:ascii="Times New Roman" w:hAnsi="Times New Roman" w:cs="Times New Roman"/>
          <w:sz w:val="24"/>
          <w:szCs w:val="24"/>
        </w:rPr>
        <w:t>Batal</w:t>
      </w:r>
      <w:proofErr w:type="spellEnd"/>
      <w:r w:rsidR="00BC488E">
        <w:rPr>
          <w:rFonts w:ascii="Times New Roman" w:hAnsi="Times New Roman" w:cs="Times New Roman"/>
          <w:sz w:val="24"/>
          <w:szCs w:val="24"/>
        </w:rPr>
        <w:t xml:space="preserve"> Permohonan </w:t>
      </w:r>
      <w:proofErr w:type="spellStart"/>
      <w:r w:rsidR="00BC488E"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 w:rsidR="00BC48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88E"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D8F858A" w14:textId="77777777" w:rsidR="00572269" w:rsidRPr="00432B36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26" w:name="_Toc149636242"/>
      <w:r w:rsidRPr="00432B36">
        <w:rPr>
          <w:rFonts w:ascii="Times New Roman" w:hAnsi="Times New Roman" w:cs="Times New Roman"/>
          <w:sz w:val="24"/>
          <w:szCs w:val="24"/>
        </w:rPr>
        <w:t xml:space="preserve">Sub Modul Transaksi </w:t>
      </w:r>
      <w:proofErr w:type="spellStart"/>
      <w:r w:rsidRPr="00432B36"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 w:rsidRPr="00432B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2B36"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 w:rsidRPr="00432B36">
        <w:rPr>
          <w:rFonts w:ascii="Times New Roman" w:hAnsi="Times New Roman" w:cs="Times New Roman"/>
          <w:sz w:val="24"/>
          <w:szCs w:val="24"/>
        </w:rPr>
        <w:t xml:space="preserve"> Ad-Hoc</w:t>
      </w:r>
      <w:bookmarkEnd w:id="26"/>
    </w:p>
    <w:p w14:paraId="3602FD9D" w14:textId="22AD71A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7DD2">
        <w:rPr>
          <w:rFonts w:ascii="Times New Roman" w:hAnsi="Times New Roman" w:cs="Times New Roman"/>
          <w:sz w:val="24"/>
          <w:szCs w:val="24"/>
        </w:rPr>
        <w:t>Jadual 4.</w:t>
      </w:r>
      <w:r w:rsidR="002B7DD2" w:rsidRPr="002B7DD2">
        <w:rPr>
          <w:rFonts w:ascii="Times New Roman" w:hAnsi="Times New Roman" w:cs="Times New Roman"/>
          <w:sz w:val="24"/>
          <w:szCs w:val="24"/>
        </w:rPr>
        <w:t>34</w:t>
      </w:r>
      <w:r w:rsidRPr="002B7D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2B36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432B36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432B36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432B36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432B36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432B3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32B36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432B36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32B36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432B36">
        <w:rPr>
          <w:rFonts w:ascii="Times New Roman" w:hAnsi="Times New Roman" w:cs="Times New Roman"/>
          <w:sz w:val="24"/>
          <w:szCs w:val="24"/>
        </w:rPr>
        <w:t xml:space="preserve"> transaksi </w:t>
      </w:r>
      <w:proofErr w:type="spellStart"/>
      <w:r w:rsidRPr="00432B36"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 w:rsidRPr="00432B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32B36"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 hoc</w:t>
      </w:r>
      <w:r w:rsidRPr="00432B36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3B8801EA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BC83AE4" w14:textId="77BFBB60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2B7DD2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3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Transaksi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ndera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Ad Hoc</w:t>
            </w:r>
          </w:p>
        </w:tc>
      </w:tr>
      <w:tr w:rsidR="00572269" w:rsidRPr="00303190" w14:paraId="72E97CC5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6BBE339D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7ACF046B" w14:textId="77777777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5A348DEC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0264942C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6795002C" w14:textId="55F3DEB9" w:rsidR="00572269" w:rsidRPr="00D919C5" w:rsidRDefault="00083CE8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dmin &gt; </w:t>
            </w:r>
            <w:r w:rsidR="00572269">
              <w:rPr>
                <w:rFonts w:ascii="Times New Roman" w:hAnsi="Times New Roman" w:cs="Times New Roman"/>
                <w:sz w:val="24"/>
                <w:szCs w:val="24"/>
              </w:rPr>
              <w:t xml:space="preserve">Transaksi </w:t>
            </w:r>
            <w:proofErr w:type="spellStart"/>
            <w:r w:rsidR="00572269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="0057226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  <w:r w:rsidR="0057226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72269" w:rsidRPr="00966AD1">
              <w:rPr>
                <w:rFonts w:ascii="Times New Roman" w:hAnsi="Times New Roman" w:cs="Times New Roman"/>
                <w:sz w:val="24"/>
                <w:szCs w:val="24"/>
              </w:rPr>
              <w:t>Ad Hoc</w:t>
            </w:r>
          </w:p>
        </w:tc>
      </w:tr>
      <w:tr w:rsidR="00572269" w:rsidRPr="00303190" w14:paraId="5A43C531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2D3583D5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790F47D6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ransaks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d hoc.</w:t>
            </w:r>
          </w:p>
        </w:tc>
      </w:tr>
      <w:tr w:rsidR="00572269" w:rsidRPr="00303190" w14:paraId="549E5148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74F0CABB" w14:textId="77777777" w:rsidR="00572269" w:rsidRPr="00303190" w:rsidRDefault="00572269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21" w:dyaOrig="15706" w14:anchorId="71828089">
                <v:shape id="_x0000_i1042" type="#_x0000_t75" style="width:294.75pt;height:411pt" o:ole="">
                  <v:imagedata r:id="rId43" o:title=""/>
                </v:shape>
                <o:OLEObject Type="Embed" ProgID="Visio.Drawing.15" ShapeID="_x0000_i1042" DrawAspect="Content" ObjectID="_1760254884" r:id="rId44"/>
              </w:object>
            </w:r>
          </w:p>
        </w:tc>
      </w:tr>
    </w:tbl>
    <w:p w14:paraId="58A11FFB" w14:textId="1E52A20C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261AE239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3854BE72" w14:textId="01818DA1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2B7DD2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35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Transaksi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ndera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Ad Hoc</w:t>
            </w:r>
            <w:r w:rsidRPr="00715B2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734FAF76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3C6DA5B5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70657122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7EB209AD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ad hoc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F2A3A72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ad hoc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210DFFC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ad hoc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6961F3EE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557ADE74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5B4EFD7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7F086CF4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6DD7CFB8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0B48B305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1FC23043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0148B7F1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DC55039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Admin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ad hoc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5A372F9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endera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r w:rsidRPr="00966AD1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Ad Hoc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ad hoc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1A7E9EB7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ad hoc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69B8775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17A85718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ad hoc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021E10D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1EC38571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ad hoc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DE31219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1B3A1EF4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15B2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 w:rsidRPr="00715B2B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Pr="00715B2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15B2B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ad hoc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77C247F6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30B2EE3" w14:textId="77777777" w:rsidR="00572269" w:rsidRPr="00432B36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F129F6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3879B2D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2FCFCC1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51D52EE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7A741AC4" w14:textId="77777777" w:rsidR="00572269" w:rsidRPr="00604FC1" w:rsidRDefault="00572269" w:rsidP="00572269">
      <w:pPr>
        <w:spacing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5333D7C6" w14:textId="77777777" w:rsidR="00572269" w:rsidRPr="00F84783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27" w:name="_Toc149636243"/>
      <w:r w:rsidRPr="00F84783">
        <w:rPr>
          <w:rFonts w:ascii="Times New Roman" w:hAnsi="Times New Roman" w:cs="Times New Roman"/>
          <w:sz w:val="24"/>
          <w:szCs w:val="24"/>
        </w:rPr>
        <w:lastRenderedPageBreak/>
        <w:t xml:space="preserve">Sub </w:t>
      </w:r>
      <w:r w:rsidRPr="00F84783">
        <w:rPr>
          <w:rFonts w:ascii="Times New Roman" w:hAnsi="Times New Roman" w:cs="Times New Roman"/>
          <w:color w:val="FF0000"/>
          <w:sz w:val="24"/>
          <w:szCs w:val="24"/>
        </w:rPr>
        <w:t xml:space="preserve">Modul </w:t>
      </w:r>
      <w:proofErr w:type="spellStart"/>
      <w:r w:rsidRPr="00F84783">
        <w:rPr>
          <w:rFonts w:ascii="Times New Roman" w:hAnsi="Times New Roman" w:cs="Times New Roman"/>
          <w:color w:val="FF0000"/>
          <w:sz w:val="24"/>
          <w:szCs w:val="24"/>
        </w:rPr>
        <w:t>Batal</w:t>
      </w:r>
      <w:proofErr w:type="spellEnd"/>
      <w:r w:rsidRPr="00F84783">
        <w:rPr>
          <w:rFonts w:ascii="Times New Roman" w:hAnsi="Times New Roman" w:cs="Times New Roman"/>
          <w:color w:val="FF0000"/>
          <w:sz w:val="24"/>
          <w:szCs w:val="24"/>
        </w:rPr>
        <w:t xml:space="preserve"> Per</w:t>
      </w:r>
      <w:r>
        <w:rPr>
          <w:rFonts w:ascii="Times New Roman" w:hAnsi="Times New Roman" w:cs="Times New Roman"/>
          <w:color w:val="FF0000"/>
          <w:sz w:val="24"/>
          <w:szCs w:val="24"/>
        </w:rPr>
        <w:t>m</w:t>
      </w:r>
      <w:r w:rsidRPr="00F84783">
        <w:rPr>
          <w:rFonts w:ascii="Times New Roman" w:hAnsi="Times New Roman" w:cs="Times New Roman"/>
          <w:color w:val="FF0000"/>
          <w:sz w:val="24"/>
          <w:szCs w:val="24"/>
        </w:rPr>
        <w:t xml:space="preserve">ohonan </w:t>
      </w:r>
      <w:proofErr w:type="spellStart"/>
      <w:r w:rsidRPr="00F84783">
        <w:rPr>
          <w:rFonts w:ascii="Times New Roman" w:hAnsi="Times New Roman" w:cs="Times New Roman"/>
          <w:color w:val="FF0000"/>
          <w:sz w:val="24"/>
          <w:szCs w:val="24"/>
        </w:rPr>
        <w:t>Tempaha</w:t>
      </w:r>
      <w:r>
        <w:rPr>
          <w:rFonts w:ascii="Times New Roman" w:hAnsi="Times New Roman" w:cs="Times New Roman"/>
          <w:color w:val="FF0000"/>
          <w:sz w:val="24"/>
          <w:szCs w:val="24"/>
        </w:rPr>
        <w:t>n</w:t>
      </w:r>
      <w:proofErr w:type="spellEnd"/>
      <w:r w:rsidRPr="00F84783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F84783">
        <w:rPr>
          <w:rFonts w:ascii="Times New Roman" w:hAnsi="Times New Roman" w:cs="Times New Roman"/>
          <w:color w:val="FF0000"/>
          <w:sz w:val="24"/>
          <w:szCs w:val="24"/>
        </w:rPr>
        <w:t>Kenderaan</w:t>
      </w:r>
      <w:bookmarkEnd w:id="27"/>
      <w:proofErr w:type="spellEnd"/>
    </w:p>
    <w:p w14:paraId="06E9A977" w14:textId="4D9C58D9" w:rsidR="00572269" w:rsidRPr="00F84783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7DD2">
        <w:rPr>
          <w:rFonts w:ascii="Times New Roman" w:hAnsi="Times New Roman" w:cs="Times New Roman"/>
          <w:sz w:val="24"/>
          <w:szCs w:val="24"/>
        </w:rPr>
        <w:t>Jadual 4.</w:t>
      </w:r>
      <w:r w:rsidR="002B7DD2">
        <w:rPr>
          <w:rFonts w:ascii="Times New Roman" w:hAnsi="Times New Roman" w:cs="Times New Roman"/>
          <w:sz w:val="24"/>
          <w:szCs w:val="24"/>
        </w:rPr>
        <w:t>36</w:t>
      </w:r>
      <w:r w:rsidRPr="00F8478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84783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F84783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F84783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F84783">
        <w:rPr>
          <w:rFonts w:ascii="Times New Roman" w:hAnsi="Times New Roman" w:cs="Times New Roman"/>
          <w:sz w:val="24"/>
          <w:szCs w:val="24"/>
        </w:rPr>
        <w:t xml:space="preserve"> bagi proses pe</w:t>
      </w:r>
      <w:r>
        <w:rPr>
          <w:rFonts w:ascii="Times New Roman" w:hAnsi="Times New Roman" w:cs="Times New Roman"/>
          <w:sz w:val="24"/>
          <w:szCs w:val="24"/>
        </w:rPr>
        <w:t>mbatalan</w:t>
      </w:r>
      <w:r w:rsidRPr="00F8478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permohonan </w:t>
      </w:r>
      <w:proofErr w:type="spellStart"/>
      <w:r w:rsidRPr="00F84783"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 w:rsidRPr="00F8478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84783"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 w:rsidRPr="00F84783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02D833DF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4D16E83C" w14:textId="7BE8E956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2B7DD2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36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C7086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atal</w:t>
            </w:r>
            <w:proofErr w:type="spellEnd"/>
            <w:r w:rsidRPr="00C7086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Permohonan </w:t>
            </w:r>
            <w:proofErr w:type="spellStart"/>
            <w:r w:rsidRPr="00C7086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 w:rsidRPr="00C7086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6EF2DF88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3B4A9EF8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38C16956" w14:textId="77777777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05EDD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24B86731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767655B2" w14:textId="77777777" w:rsidR="00572269" w:rsidRPr="00B02C87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34C28015" w14:textId="77777777" w:rsidR="00572269" w:rsidRPr="00C7086F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7086F">
              <w:rPr>
                <w:rFonts w:ascii="Times New Roman" w:hAnsi="Times New Roman" w:cs="Times New Roman"/>
                <w:sz w:val="24"/>
                <w:szCs w:val="24"/>
              </w:rPr>
              <w:t>Bat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05EDD">
              <w:rPr>
                <w:rFonts w:ascii="Times New Roman" w:hAnsi="Times New Roman" w:cs="Times New Roman"/>
                <w:sz w:val="24"/>
                <w:szCs w:val="24"/>
              </w:rPr>
              <w:t xml:space="preserve">Permohonan </w:t>
            </w:r>
            <w:proofErr w:type="spellStart"/>
            <w:r w:rsidRPr="00505EDD"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 w:rsidRPr="00C7086F">
              <w:rPr>
                <w:rFonts w:ascii="Times New Roman" w:hAnsi="Times New Roman" w:cs="Times New Roman"/>
                <w:sz w:val="24"/>
                <w:szCs w:val="24"/>
              </w:rPr>
              <w:t>empahan</w:t>
            </w:r>
            <w:proofErr w:type="spellEnd"/>
            <w:r w:rsidRPr="00C7086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05EDD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34AFF740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515B9A2B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42363585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p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batalan permohon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53E96969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5DAD141C" w14:textId="77777777" w:rsidR="00572269" w:rsidRPr="00303190" w:rsidRDefault="00572269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C7DC8EC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34C55866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4091CF2A" w14:textId="3A734D41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2B7DD2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37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atal</w:t>
            </w:r>
            <w:proofErr w:type="spellEnd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rmohonan</w:t>
            </w:r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nderaan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68CEEB30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60A7BCE6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11DD083D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791D510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atal</w:t>
                  </w:r>
                  <w:proofErr w:type="spellEnd"/>
                  <w:r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 xml:space="preserve"> </w:t>
                  </w:r>
                  <w:r w:rsidRPr="00505EDD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rmohonan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</w:p>
              </w:tc>
            </w:tr>
            <w:tr w:rsidR="00572269" w:rsidRPr="00303190" w14:paraId="47FCF34E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1E06A796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0057EBC7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1D3349F5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4E0ED226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29A0E9BA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4BCBBEA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53A8F71F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141D462B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Admin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atal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505EDD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rmohonan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219944C" w14:textId="77777777" w:rsidR="00572269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Batal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ermohonan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505ED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enderaan</w:t>
                  </w:r>
                  <w:proofErr w:type="spellEnd"/>
                  <w:r w:rsidRPr="00505ED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6A5AF5AF" w14:textId="77777777" w:rsidR="00572269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ili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moho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E901EC1" w14:textId="77777777" w:rsidR="00572269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9F8A655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rik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rmohonan</w:t>
                  </w:r>
                </w:p>
                <w:p w14:paraId="1311EB04" w14:textId="77777777" w:rsidR="00572269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Cari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enarai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505EDD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rmohonan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171ADA7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5619EC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Pr="005619EC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apar</w:t>
                  </w:r>
                  <w:proofErr w:type="spellEnd"/>
                  <w:r w:rsidRPr="005619EC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’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505EDD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rmohonan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k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505EDD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rmohonan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711FB828" w14:textId="77777777" w:rsidR="00572269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5619EC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tal</w:t>
                  </w:r>
                  <w:proofErr w:type="spellEnd"/>
                  <w:r w:rsidRPr="005619EC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5619EC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Tempahan</w:t>
                  </w:r>
                  <w:proofErr w:type="spellEnd"/>
                </w:p>
                <w:p w14:paraId="68E8C439" w14:textId="77777777" w:rsidR="00572269" w:rsidRPr="005619EC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tal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Tempah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batalkan</w:t>
                  </w:r>
                  <w:proofErr w:type="spellEnd"/>
                  <w:r w:rsidRPr="00505ED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rmohonan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1781C77E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FBA4329" w14:textId="77777777" w:rsidR="00572269" w:rsidRDefault="00572269" w:rsidP="00572269"/>
    <w:p w14:paraId="37AF5A74" w14:textId="77777777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28" w:name="_Toc149636244"/>
      <w:r w:rsidRPr="00303190">
        <w:rPr>
          <w:rFonts w:ascii="Times New Roman" w:hAnsi="Times New Roman" w:cs="Times New Roman"/>
          <w:szCs w:val="24"/>
        </w:rPr>
        <w:lastRenderedPageBreak/>
        <w:t xml:space="preserve">Sub </w:t>
      </w:r>
      <w:r>
        <w:rPr>
          <w:rFonts w:ascii="Times New Roman" w:hAnsi="Times New Roman" w:cs="Times New Roman"/>
          <w:szCs w:val="24"/>
        </w:rPr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Laporan</w:t>
      </w:r>
      <w:bookmarkEnd w:id="28"/>
      <w:proofErr w:type="spellEnd"/>
    </w:p>
    <w:p w14:paraId="5D2DF6D2" w14:textId="3AF84C1D" w:rsidR="00572269" w:rsidRPr="00303190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303190">
        <w:rPr>
          <w:rFonts w:ascii="Times New Roman" w:hAnsi="Times New Roman" w:cs="Times New Roman"/>
          <w:sz w:val="24"/>
          <w:szCs w:val="24"/>
        </w:rPr>
        <w:t xml:space="preserve">bagi modul </w:t>
      </w:r>
      <w:r>
        <w:rPr>
          <w:rFonts w:ascii="Times New Roman" w:hAnsi="Times New Roman" w:cs="Times New Roman"/>
          <w:sz w:val="24"/>
          <w:szCs w:val="24"/>
        </w:rPr>
        <w:t>admin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 w:rsidR="003E59D4">
        <w:rPr>
          <w:rFonts w:ascii="Times New Roman" w:hAnsi="Times New Roman" w:cs="Times New Roman"/>
          <w:sz w:val="24"/>
          <w:szCs w:val="24"/>
        </w:rPr>
        <w:t>2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 w:rsidR="003E59D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3E59D4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3E59D4">
        <w:rPr>
          <w:rFonts w:ascii="Times New Roman" w:hAnsi="Times New Roman" w:cs="Times New Roman"/>
          <w:sz w:val="24"/>
          <w:szCs w:val="24"/>
        </w:rPr>
        <w:t xml:space="preserve"> pembata</w:t>
      </w:r>
      <w:r w:rsidR="00D35237">
        <w:rPr>
          <w:rFonts w:ascii="Times New Roman" w:hAnsi="Times New Roman" w:cs="Times New Roman"/>
          <w:sz w:val="24"/>
          <w:szCs w:val="24"/>
        </w:rPr>
        <w:t>la</w:t>
      </w:r>
      <w:r w:rsidR="003E59D4">
        <w:rPr>
          <w:rFonts w:ascii="Times New Roman" w:hAnsi="Times New Roman" w:cs="Times New Roman"/>
          <w:sz w:val="24"/>
          <w:szCs w:val="24"/>
        </w:rPr>
        <w:t xml:space="preserve">n </w:t>
      </w:r>
      <w:proofErr w:type="spellStart"/>
      <w:r w:rsidR="003E59D4"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 w:rsidR="003E59D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E59D4"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762B898" w14:textId="77777777" w:rsidR="00572269" w:rsidRPr="00604FC1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29" w:name="_Toc149636245"/>
      <w:r w:rsidRPr="00604FC1">
        <w:rPr>
          <w:rFonts w:ascii="Times New Roman" w:hAnsi="Times New Roman" w:cs="Times New Roman"/>
          <w:sz w:val="24"/>
          <w:szCs w:val="24"/>
        </w:rPr>
        <w:t xml:space="preserve">Sub Modul </w:t>
      </w:r>
      <w:proofErr w:type="spellStart"/>
      <w:r w:rsidRPr="00604FC1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604F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04FC1"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 w:rsidRPr="00604F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04FC1">
        <w:rPr>
          <w:rFonts w:ascii="Times New Roman" w:hAnsi="Times New Roman" w:cs="Times New Roman"/>
          <w:sz w:val="24"/>
          <w:szCs w:val="24"/>
        </w:rPr>
        <w:t>Kenderaan</w:t>
      </w:r>
      <w:bookmarkEnd w:id="29"/>
      <w:proofErr w:type="spellEnd"/>
    </w:p>
    <w:p w14:paraId="3150850C" w14:textId="65568CAA" w:rsidR="00572269" w:rsidRPr="00604FC1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7DD2">
        <w:rPr>
          <w:rFonts w:ascii="Times New Roman" w:hAnsi="Times New Roman" w:cs="Times New Roman"/>
          <w:sz w:val="24"/>
          <w:szCs w:val="24"/>
        </w:rPr>
        <w:t>Jadual 4.</w:t>
      </w:r>
      <w:r w:rsidR="002B7DD2">
        <w:rPr>
          <w:rFonts w:ascii="Times New Roman" w:hAnsi="Times New Roman" w:cs="Times New Roman"/>
          <w:sz w:val="24"/>
          <w:szCs w:val="24"/>
        </w:rPr>
        <w:t>38</w:t>
      </w:r>
      <w:r w:rsidRPr="00604F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erang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sub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i mana pengguna </w:t>
      </w:r>
      <w:proofErr w:type="spellStart"/>
      <w:r>
        <w:rPr>
          <w:rFonts w:ascii="Times New Roman" w:hAnsi="Times New Roman" w:cs="Times New Roman"/>
          <w:sz w:val="24"/>
          <w:szCs w:val="24"/>
        </w:rPr>
        <w:t>b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e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okumen PDF,</w:t>
      </w:r>
      <w:r w:rsidRPr="00303190">
        <w:rPr>
          <w:rFonts w:ascii="Times New Roman" w:hAnsi="Times New Roman" w:cs="Times New Roman"/>
          <w:sz w:val="24"/>
          <w:szCs w:val="24"/>
        </w:rPr>
        <w:t xml:space="preserve"> maklumat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ndera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3A316C9E" w14:textId="77777777" w:rsidTr="00406E4A">
        <w:trPr>
          <w:trHeight w:val="8985"/>
        </w:trPr>
        <w:tc>
          <w:tcPr>
            <w:tcW w:w="8220" w:type="dxa"/>
          </w:tcPr>
          <w:p w14:paraId="790CF16D" w14:textId="647CDC4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</w:pPr>
            <w:r w:rsidRPr="002B7DD2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2B7DD2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2B7DD2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2B7DD2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2B7DD2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2B7DD2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2B7DD2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2B7DD2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2B7DD2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2B7DD2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2B7DD2" w:rsidRPr="002B7DD2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38</w:t>
            </w:r>
            <w:r w:rsidRPr="002B7DD2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2B7DD2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71726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aporan</w:t>
            </w:r>
            <w:proofErr w:type="spellEnd"/>
            <w:r w:rsidRPr="0071726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nderaan</w:t>
            </w:r>
            <w:proofErr w:type="spellEnd"/>
          </w:p>
          <w:tbl>
            <w:tblPr>
              <w:tblW w:w="724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011"/>
              <w:gridCol w:w="5230"/>
            </w:tblGrid>
            <w:tr w:rsidR="00572269" w:rsidRPr="00303190" w14:paraId="79A5A7DA" w14:textId="77777777" w:rsidTr="00406E4A">
              <w:trPr>
                <w:trHeight w:val="459"/>
              </w:trPr>
              <w:tc>
                <w:tcPr>
                  <w:tcW w:w="2011" w:type="dxa"/>
                  <w:shd w:val="clear" w:color="auto" w:fill="auto"/>
                </w:tcPr>
                <w:p w14:paraId="0096DB29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36627169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odul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</w:p>
              </w:tc>
            </w:tr>
            <w:tr w:rsidR="00572269" w:rsidRPr="00303190" w14:paraId="01E7F0FA" w14:textId="77777777" w:rsidTr="00406E4A">
              <w:trPr>
                <w:trHeight w:val="474"/>
              </w:trPr>
              <w:tc>
                <w:tcPr>
                  <w:tcW w:w="2011" w:type="dxa"/>
                  <w:shd w:val="clear" w:color="auto" w:fill="auto"/>
                </w:tcPr>
                <w:p w14:paraId="63255246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29D23FD7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&gt;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17268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71726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</w:p>
              </w:tc>
            </w:tr>
            <w:tr w:rsidR="00572269" w:rsidRPr="00303190" w14:paraId="23BB9096" w14:textId="77777777" w:rsidTr="00406E4A">
              <w:trPr>
                <w:trHeight w:val="413"/>
              </w:trPr>
              <w:tc>
                <w:tcPr>
                  <w:tcW w:w="2011" w:type="dxa"/>
                  <w:shd w:val="clear" w:color="auto" w:fill="auto"/>
                </w:tcPr>
                <w:p w14:paraId="3A146071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erangan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3AC49CAE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roses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604FC1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Pr="00604FC1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604FC1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</w:p>
              </w:tc>
            </w:tr>
            <w:tr w:rsidR="00572269" w:rsidRPr="00303190" w14:paraId="28BC9370" w14:textId="77777777" w:rsidTr="00406E4A">
              <w:trPr>
                <w:trHeight w:val="7092"/>
              </w:trPr>
              <w:tc>
                <w:tcPr>
                  <w:tcW w:w="7241" w:type="dxa"/>
                  <w:gridSpan w:val="2"/>
                  <w:shd w:val="clear" w:color="auto" w:fill="auto"/>
                </w:tcPr>
                <w:p w14:paraId="6DA68801" w14:textId="77777777" w:rsidR="00572269" w:rsidRPr="00303190" w:rsidRDefault="00572269" w:rsidP="00406E4A">
                  <w:pPr>
                    <w:spacing w:after="120" w:line="240" w:lineRule="auto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object w:dxaOrig="11221" w:dyaOrig="15706" w14:anchorId="368A0979">
                      <v:shape id="_x0000_i1043" type="#_x0000_t75" style="width:345.75pt;height:482.25pt" o:ole="">
                        <v:imagedata r:id="rId45" o:title=""/>
                      </v:shape>
                      <o:OLEObject Type="Embed" ProgID="Visio.Drawing.15" ShapeID="_x0000_i1043" DrawAspect="Content" ObjectID="_1760254885" r:id="rId46"/>
                    </w:object>
                  </w:r>
                </w:p>
              </w:tc>
            </w:tr>
          </w:tbl>
          <w:p w14:paraId="6570F9F1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520A99D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26236A2A" w14:textId="77777777" w:rsidTr="00406E4A">
        <w:tc>
          <w:tcPr>
            <w:tcW w:w="8220" w:type="dxa"/>
          </w:tcPr>
          <w:p w14:paraId="2117B910" w14:textId="40EE939A" w:rsidR="00572269" w:rsidRPr="00303190" w:rsidRDefault="002B7DD2" w:rsidP="00406E4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7DD2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 xml:space="preserve">Jadual  </w:t>
            </w:r>
            <w:r w:rsidRPr="002B7DD2">
              <w:rPr>
                <w:rFonts w:ascii="Times New Roman" w:hAnsi="Times New Roman" w:cs="Times New Roman"/>
                <w:b/>
                <w:sz w:val="24"/>
                <w:szCs w:val="24"/>
              </w:rPr>
              <w:fldChar w:fldCharType="begin"/>
            </w:r>
            <w:r w:rsidRPr="002B7DD2">
              <w:rPr>
                <w:rFonts w:ascii="Times New Roman" w:hAnsi="Times New Roman" w:cs="Times New Roman"/>
                <w:b/>
                <w:sz w:val="24"/>
                <w:szCs w:val="24"/>
              </w:rPr>
              <w:instrText xml:space="preserve"> STYLEREF 1 \s </w:instrText>
            </w:r>
            <w:r w:rsidRPr="002B7DD2">
              <w:rPr>
                <w:rFonts w:ascii="Times New Roman" w:hAnsi="Times New Roman" w:cs="Times New Roman"/>
                <w:b/>
                <w:sz w:val="24"/>
                <w:szCs w:val="24"/>
              </w:rPr>
              <w:fldChar w:fldCharType="separate"/>
            </w:r>
            <w:r w:rsidRPr="002B7DD2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4</w:t>
            </w:r>
            <w:r w:rsidRPr="002B7DD2">
              <w:rPr>
                <w:rFonts w:ascii="Times New Roman" w:hAnsi="Times New Roman" w:cs="Times New Roman"/>
                <w:b/>
                <w:sz w:val="24"/>
                <w:szCs w:val="24"/>
              </w:rPr>
              <w:fldChar w:fldCharType="end"/>
            </w:r>
            <w:r w:rsidRPr="002B7DD2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  <w:r w:rsidRPr="002B7DD2">
              <w:rPr>
                <w:rFonts w:ascii="Times New Roman" w:hAnsi="Times New Roman" w:cs="Times New Roman"/>
                <w:b/>
                <w:sz w:val="24"/>
                <w:szCs w:val="24"/>
              </w:rPr>
              <w:fldChar w:fldCharType="begin"/>
            </w:r>
            <w:r w:rsidRPr="002B7DD2">
              <w:rPr>
                <w:rFonts w:ascii="Times New Roman" w:hAnsi="Times New Roman" w:cs="Times New Roman"/>
                <w:b/>
                <w:sz w:val="24"/>
                <w:szCs w:val="24"/>
              </w:rPr>
              <w:instrText xml:space="preserve"> SEQ Jadual_ \* ARABIC \s 1 </w:instrText>
            </w:r>
            <w:r w:rsidRPr="002B7DD2">
              <w:rPr>
                <w:rFonts w:ascii="Times New Roman" w:hAnsi="Times New Roman" w:cs="Times New Roman"/>
                <w:b/>
                <w:sz w:val="24"/>
                <w:szCs w:val="24"/>
              </w:rPr>
              <w:fldChar w:fldCharType="separate"/>
            </w:r>
            <w:r w:rsidRPr="002B7DD2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39</w:t>
            </w:r>
            <w:r w:rsidRPr="002B7DD2">
              <w:rPr>
                <w:rFonts w:ascii="Times New Roman" w:hAnsi="Times New Roman" w:cs="Times New Roman"/>
                <w:b/>
                <w:sz w:val="24"/>
                <w:szCs w:val="24"/>
              </w:rPr>
              <w:fldChar w:fldCharType="end"/>
            </w:r>
            <w:r w:rsidRPr="002B7DD2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72269"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Carta </w:t>
            </w:r>
            <w:proofErr w:type="spellStart"/>
            <w:r w:rsidR="00572269" w:rsidRPr="00303190">
              <w:rPr>
                <w:rFonts w:ascii="Times New Roman" w:hAnsi="Times New Roman" w:cs="Times New Roman"/>
                <w:sz w:val="24"/>
                <w:szCs w:val="24"/>
              </w:rPr>
              <w:t>Alir</w:t>
            </w:r>
            <w:proofErr w:type="spellEnd"/>
            <w:r w:rsidR="00572269"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 w:rsidRPr="00717268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="00572269" w:rsidRPr="0071726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="0057226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  <w:r w:rsidR="00572269"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="00572269" w:rsidRPr="00303190">
              <w:rPr>
                <w:rFonts w:ascii="Times New Roman" w:hAnsi="Times New Roman" w:cs="Times New Roman"/>
                <w:sz w:val="24"/>
                <w:szCs w:val="24"/>
              </w:rPr>
              <w:t>sambungan</w:t>
            </w:r>
            <w:proofErr w:type="spellEnd"/>
            <w:r w:rsidR="00572269" w:rsidRPr="0030319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572269" w:rsidRPr="00303190" w14:paraId="758D5CB4" w14:textId="77777777" w:rsidTr="00406E4A">
        <w:tc>
          <w:tcPr>
            <w:tcW w:w="8220" w:type="dxa"/>
          </w:tcPr>
          <w:tbl>
            <w:tblPr>
              <w:tblStyle w:val="TableGrid"/>
              <w:tblW w:w="0" w:type="auto"/>
              <w:tblInd w:w="175" w:type="dxa"/>
              <w:tblLook w:val="04A0" w:firstRow="1" w:lastRow="0" w:firstColumn="1" w:lastColumn="0" w:noHBand="0" w:noVBand="1"/>
            </w:tblPr>
            <w:tblGrid>
              <w:gridCol w:w="1840"/>
              <w:gridCol w:w="5979"/>
            </w:tblGrid>
            <w:tr w:rsidR="00572269" w:rsidRPr="00303190" w14:paraId="73EA1E79" w14:textId="77777777" w:rsidTr="00406E4A">
              <w:tc>
                <w:tcPr>
                  <w:tcW w:w="1840" w:type="dxa"/>
                </w:tcPr>
                <w:p w14:paraId="37AC8E72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979" w:type="dxa"/>
                </w:tcPr>
                <w:p w14:paraId="71E1864D" w14:textId="77777777" w:rsidR="00572269" w:rsidRPr="002637BB" w:rsidRDefault="00572269" w:rsidP="00406E4A">
                  <w:pPr>
                    <w:pStyle w:val="ListParagraph"/>
                    <w:numPr>
                      <w:ilvl w:val="0"/>
                      <w:numId w:val="5"/>
                    </w:numPr>
                    <w:ind w:left="257" w:hanging="257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</w:p>
              </w:tc>
            </w:tr>
            <w:tr w:rsidR="00572269" w:rsidRPr="00303190" w14:paraId="137DE6E1" w14:textId="77777777" w:rsidTr="00406E4A">
              <w:tc>
                <w:tcPr>
                  <w:tcW w:w="1840" w:type="dxa"/>
                </w:tcPr>
                <w:p w14:paraId="779FF460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979" w:type="dxa"/>
                </w:tcPr>
                <w:p w14:paraId="4E6F00C8" w14:textId="77777777" w:rsidR="00572269" w:rsidRPr="00303190" w:rsidRDefault="00572269" w:rsidP="00406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77D7C73B" w14:textId="77777777" w:rsidTr="00406E4A">
              <w:tc>
                <w:tcPr>
                  <w:tcW w:w="1840" w:type="dxa"/>
                </w:tcPr>
                <w:p w14:paraId="600F00A1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979" w:type="dxa"/>
                </w:tcPr>
                <w:p w14:paraId="3A9817DA" w14:textId="77777777" w:rsidR="00572269" w:rsidRPr="00303190" w:rsidRDefault="00572269" w:rsidP="00406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D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7D6A0280" w14:textId="77777777" w:rsidTr="00406E4A">
              <w:tc>
                <w:tcPr>
                  <w:tcW w:w="1840" w:type="dxa"/>
                </w:tcPr>
                <w:p w14:paraId="2C0315C0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979" w:type="dxa"/>
                </w:tcPr>
                <w:p w14:paraId="0D662F36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6"/>
                    </w:num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 xml:space="preserve">dropdown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menu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42DD088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CA5C7CD" w14:textId="77777777" w:rsidR="00572269" w:rsidRPr="002637BB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604FC1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Pr="00604FC1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604FC1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EEEC782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PDF</w:t>
                  </w:r>
                </w:p>
                <w:p w14:paraId="39689D5E" w14:textId="77777777" w:rsidR="00572269" w:rsidRPr="007B0FEB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DF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ak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n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dokumen PDF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604FC1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Pr="00604FC1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604FC1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ndera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66EEE328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B2A6A2A" w14:textId="77777777" w:rsidR="00572269" w:rsidRDefault="00572269" w:rsidP="00572269"/>
    <w:p w14:paraId="3537A201" w14:textId="77777777" w:rsidR="00572269" w:rsidRDefault="00572269" w:rsidP="00572269"/>
    <w:p w14:paraId="324EC48D" w14:textId="77777777" w:rsidR="00572269" w:rsidRDefault="00572269" w:rsidP="00572269"/>
    <w:p w14:paraId="12D713F1" w14:textId="77777777" w:rsidR="00572269" w:rsidRDefault="00572269" w:rsidP="00572269"/>
    <w:p w14:paraId="6024B94C" w14:textId="77777777" w:rsidR="00572269" w:rsidRDefault="00572269" w:rsidP="00572269"/>
    <w:p w14:paraId="7BE59403" w14:textId="77777777" w:rsidR="00572269" w:rsidRDefault="00572269" w:rsidP="00572269"/>
    <w:p w14:paraId="316C3D83" w14:textId="77777777" w:rsidR="00572269" w:rsidRDefault="00572269" w:rsidP="00572269"/>
    <w:p w14:paraId="20809F56" w14:textId="77777777" w:rsidR="00572269" w:rsidRDefault="00572269" w:rsidP="00572269"/>
    <w:p w14:paraId="016D6A6E" w14:textId="77777777" w:rsidR="00572269" w:rsidRDefault="00572269" w:rsidP="00572269"/>
    <w:p w14:paraId="5D98BCAD" w14:textId="77777777" w:rsidR="00572269" w:rsidRDefault="00572269" w:rsidP="00572269"/>
    <w:p w14:paraId="478B13F6" w14:textId="77777777" w:rsidR="00572269" w:rsidRDefault="00572269" w:rsidP="00572269"/>
    <w:p w14:paraId="3D89A4E0" w14:textId="77777777" w:rsidR="00572269" w:rsidRDefault="00572269" w:rsidP="00572269"/>
    <w:p w14:paraId="6486FD6A" w14:textId="77777777" w:rsidR="00572269" w:rsidRDefault="00572269" w:rsidP="00572269"/>
    <w:p w14:paraId="29B4B5C2" w14:textId="77777777" w:rsidR="00572269" w:rsidRDefault="00572269" w:rsidP="00572269"/>
    <w:p w14:paraId="14AD9CAF" w14:textId="77777777" w:rsidR="00572269" w:rsidRDefault="00572269" w:rsidP="00572269"/>
    <w:p w14:paraId="6360AACE" w14:textId="77777777" w:rsidR="00572269" w:rsidRPr="00412BE2" w:rsidRDefault="00572269" w:rsidP="00572269">
      <w:pPr>
        <w:pStyle w:val="Heading2"/>
        <w:rPr>
          <w:rFonts w:ascii="Times New Roman" w:hAnsi="Times New Roman" w:cs="Times New Roman"/>
          <w:szCs w:val="24"/>
        </w:rPr>
      </w:pPr>
      <w:bookmarkStart w:id="30" w:name="_Toc149636246"/>
      <w:r w:rsidRPr="00412BE2">
        <w:rPr>
          <w:rFonts w:ascii="Times New Roman" w:hAnsi="Times New Roman" w:cs="Times New Roman"/>
          <w:szCs w:val="24"/>
        </w:rPr>
        <w:lastRenderedPageBreak/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myPortfolio</w:t>
      </w:r>
      <w:bookmarkEnd w:id="30"/>
      <w:proofErr w:type="spellEnd"/>
    </w:p>
    <w:p w14:paraId="0E859ABF" w14:textId="1D4AB66E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  <w:r w:rsidRPr="008F721C">
        <w:rPr>
          <w:rFonts w:ascii="Times New Roman" w:hAnsi="Times New Roman" w:cs="Times New Roman"/>
          <w:sz w:val="24"/>
          <w:szCs w:val="24"/>
        </w:rPr>
        <w:t xml:space="preserve">Modul </w:t>
      </w:r>
      <w:proofErr w:type="spellStart"/>
      <w:r w:rsidR="008F721C" w:rsidRPr="008F721C">
        <w:rPr>
          <w:rFonts w:ascii="Times New Roman" w:hAnsi="Times New Roman" w:cs="Times New Roman"/>
          <w:sz w:val="24"/>
          <w:szCs w:val="24"/>
        </w:rPr>
        <w:t>myPortfolio</w:t>
      </w:r>
      <w:proofErr w:type="spellEnd"/>
      <w:r w:rsidRPr="008F721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F721C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8F721C">
        <w:rPr>
          <w:rFonts w:ascii="Times New Roman" w:hAnsi="Times New Roman" w:cs="Times New Roman"/>
          <w:sz w:val="24"/>
          <w:szCs w:val="24"/>
        </w:rPr>
        <w:t xml:space="preserve"> </w:t>
      </w:r>
      <w:r w:rsidRPr="00F62FAA">
        <w:rPr>
          <w:rFonts w:ascii="Times New Roman" w:hAnsi="Times New Roman" w:cs="Times New Roman"/>
          <w:sz w:val="24"/>
          <w:szCs w:val="24"/>
        </w:rPr>
        <w:t>(</w:t>
      </w:r>
      <w:r w:rsidR="00B90B1F">
        <w:rPr>
          <w:rFonts w:ascii="Times New Roman" w:hAnsi="Times New Roman" w:cs="Times New Roman"/>
          <w:sz w:val="24"/>
          <w:szCs w:val="24"/>
        </w:rPr>
        <w:t>3</w:t>
      </w:r>
      <w:r w:rsidRPr="00F62FAA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F62FAA">
        <w:rPr>
          <w:rFonts w:ascii="Times New Roman" w:hAnsi="Times New Roman" w:cs="Times New Roman"/>
          <w:sz w:val="24"/>
          <w:szCs w:val="24"/>
        </w:rPr>
        <w:t xml:space="preserve"> sub modul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iait</w:t>
      </w:r>
      <w:r>
        <w:rPr>
          <w:rFonts w:ascii="Times New Roman" w:hAnsi="Times New Roman" w:cs="Times New Roman"/>
          <w:sz w:val="24"/>
          <w:szCs w:val="24"/>
        </w:rPr>
        <w:t>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="00B90B1F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transaksi</w:t>
      </w:r>
      <w:r w:rsidR="00B90B1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B90B1F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68E592B" w14:textId="77777777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31" w:name="_Toc149636247"/>
      <w:r w:rsidRPr="00303190">
        <w:rPr>
          <w:rFonts w:ascii="Times New Roman" w:hAnsi="Times New Roman" w:cs="Times New Roman"/>
          <w:szCs w:val="24"/>
        </w:rPr>
        <w:t xml:space="preserve">Sub </w:t>
      </w:r>
      <w:r>
        <w:rPr>
          <w:rFonts w:ascii="Times New Roman" w:hAnsi="Times New Roman" w:cs="Times New Roman"/>
          <w:szCs w:val="24"/>
        </w:rPr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Pendaftaran</w:t>
      </w:r>
      <w:bookmarkEnd w:id="31"/>
      <w:proofErr w:type="spellEnd"/>
    </w:p>
    <w:p w14:paraId="0DFFA0EA" w14:textId="77777777" w:rsidR="00572269" w:rsidRPr="00303190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303190">
        <w:rPr>
          <w:rFonts w:ascii="Times New Roman" w:hAnsi="Times New Roman" w:cs="Times New Roman"/>
          <w:sz w:val="24"/>
          <w:szCs w:val="24"/>
        </w:rPr>
        <w:t xml:space="preserve">bagi modul </w:t>
      </w:r>
      <w:r>
        <w:rPr>
          <w:rFonts w:ascii="Times New Roman" w:hAnsi="Times New Roman" w:cs="Times New Roman"/>
          <w:sz w:val="24"/>
          <w:szCs w:val="24"/>
        </w:rPr>
        <w:t>penyelenggaraan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 </w:t>
      </w: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gawai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anggungjawa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yportfolio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2CCDFC4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32" w:name="_Toc149636248"/>
      <w:r w:rsidRPr="007F72F9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gawai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anggungjawab</w:t>
      </w:r>
      <w:bookmarkEnd w:id="32"/>
      <w:proofErr w:type="spellEnd"/>
    </w:p>
    <w:p w14:paraId="28B122DE" w14:textId="21167C31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7DD2">
        <w:rPr>
          <w:rFonts w:ascii="Times New Roman" w:hAnsi="Times New Roman" w:cs="Times New Roman"/>
          <w:sz w:val="24"/>
          <w:szCs w:val="24"/>
        </w:rPr>
        <w:t>Jadual 4.</w:t>
      </w:r>
      <w:r w:rsidR="002B7DD2" w:rsidRPr="002B7DD2">
        <w:rPr>
          <w:rFonts w:ascii="Times New Roman" w:hAnsi="Times New Roman" w:cs="Times New Roman"/>
          <w:sz w:val="24"/>
          <w:szCs w:val="24"/>
        </w:rPr>
        <w:t>40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gawai </w:t>
      </w:r>
      <w:proofErr w:type="spellStart"/>
      <w:r>
        <w:rPr>
          <w:rFonts w:ascii="Times New Roman" w:hAnsi="Times New Roman" w:cs="Times New Roman"/>
          <w:sz w:val="24"/>
          <w:szCs w:val="24"/>
        </w:rPr>
        <w:t>bertanggungjawab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p w14:paraId="2E936F1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91AD53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573BBA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3F414B3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5CACEA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065A16D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5EE892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B10334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78BCE4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9768A49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3A3E757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1EEBFC2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F3F566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BE3BBD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AA8EC1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65"/>
        <w:gridCol w:w="5505"/>
      </w:tblGrid>
      <w:tr w:rsidR="00572269" w:rsidRPr="00303190" w14:paraId="4C3D92E2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D75D373" w14:textId="3B133C7C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2B7DD2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0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B3048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tapan</w:t>
            </w:r>
            <w:proofErr w:type="spellEnd"/>
            <w:r w:rsidRPr="00B3048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Pegawai </w:t>
            </w:r>
            <w:proofErr w:type="spellStart"/>
            <w:r w:rsidRPr="00B3048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ertanggungjawa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</w:t>
            </w:r>
            <w:proofErr w:type="spellEnd"/>
          </w:p>
        </w:tc>
      </w:tr>
      <w:tr w:rsidR="00572269" w:rsidRPr="00303190" w14:paraId="3FECD9BF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7138B31A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273BE5D5" w14:textId="26FA5BB5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="0053595B">
              <w:rPr>
                <w:rFonts w:ascii="Times New Roman" w:hAnsi="Times New Roman" w:cs="Times New Roman"/>
                <w:sz w:val="24"/>
                <w:szCs w:val="24"/>
              </w:rPr>
              <w:t>myPortfolio</w:t>
            </w:r>
            <w:proofErr w:type="spellEnd"/>
          </w:p>
        </w:tc>
      </w:tr>
      <w:tr w:rsidR="00572269" w:rsidRPr="00303190" w14:paraId="610ABDB7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7C6A4528" w14:textId="77777777" w:rsidR="00572269" w:rsidRPr="00B3048B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048B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13EC0865" w14:textId="592B939C" w:rsidR="00572269" w:rsidRPr="00B3048B" w:rsidRDefault="003D2D68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&gt; </w:t>
            </w:r>
            <w:proofErr w:type="spellStart"/>
            <w:r w:rsidR="00572269" w:rsidRPr="00B3048B">
              <w:rPr>
                <w:rFonts w:ascii="Times New Roman" w:hAnsi="Times New Roman" w:cs="Times New Roman"/>
                <w:sz w:val="24"/>
                <w:szCs w:val="24"/>
              </w:rPr>
              <w:t>Tetapan</w:t>
            </w:r>
            <w:proofErr w:type="spellEnd"/>
            <w:r w:rsidR="00572269" w:rsidRPr="00B3048B">
              <w:rPr>
                <w:rFonts w:ascii="Times New Roman" w:hAnsi="Times New Roman" w:cs="Times New Roman"/>
                <w:sz w:val="24"/>
                <w:szCs w:val="24"/>
              </w:rPr>
              <w:t xml:space="preserve"> Pegawai </w:t>
            </w:r>
            <w:proofErr w:type="spellStart"/>
            <w:r w:rsidR="00572269" w:rsidRPr="00B3048B">
              <w:rPr>
                <w:rFonts w:ascii="Times New Roman" w:hAnsi="Times New Roman" w:cs="Times New Roman"/>
                <w:sz w:val="24"/>
                <w:szCs w:val="24"/>
              </w:rPr>
              <w:t>Bertanggungjawa</w:t>
            </w:r>
            <w:r w:rsidR="00572269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proofErr w:type="spellEnd"/>
          </w:p>
        </w:tc>
      </w:tr>
      <w:tr w:rsidR="00572269" w:rsidRPr="00303190" w14:paraId="4D9BA94C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741D0A11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1918204B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egawa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tanggungjawab</w:t>
            </w:r>
            <w:proofErr w:type="spellEnd"/>
          </w:p>
        </w:tc>
      </w:tr>
      <w:tr w:rsidR="00572269" w:rsidRPr="00303190" w14:paraId="00106F45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67BAB075" w14:textId="77777777" w:rsidR="00572269" w:rsidRPr="00303190" w:rsidRDefault="00572269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21" w:dyaOrig="15706" w14:anchorId="689A2A9D">
                <v:shape id="_x0000_i1044" type="#_x0000_t75" style="width:387.75pt;height:547.5pt" o:ole="">
                  <v:imagedata r:id="rId47" o:title=""/>
                </v:shape>
                <o:OLEObject Type="Embed" ProgID="Visio.Drawing.15" ShapeID="_x0000_i1044" DrawAspect="Content" ObjectID="_1760254886" r:id="rId48"/>
              </w:object>
            </w:r>
          </w:p>
        </w:tc>
      </w:tr>
    </w:tbl>
    <w:p w14:paraId="118959B9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0E6C933F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5D43D5C3" w14:textId="1056BF22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2B7DD2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1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B3048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tapan</w:t>
            </w:r>
            <w:proofErr w:type="spellEnd"/>
            <w:r w:rsidRPr="00B3048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Pegawai </w:t>
            </w:r>
            <w:proofErr w:type="spellStart"/>
            <w:r w:rsidRPr="00B3048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ertanggungjawab</w:t>
            </w:r>
            <w:proofErr w:type="spellEnd"/>
            <w:r w:rsidRPr="00B3048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74FBB7B6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39DEA17A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76598D62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491DCF7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AD6CD04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D83F1C3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77D7CEDD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2CE5A4C8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00EF4FDF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5D638FE6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2D27DE9C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6D93E275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5E1DC817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4F944BE3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07301B6F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B992E3D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Bertanggungjawa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1E8FCDDA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bertanggungjawa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DD8E90F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55719527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173D58F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53D48100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A65C3BB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4D129CFF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3048B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 w:rsidRPr="00B3048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 w:rsidRPr="00B3048B">
                    <w:rPr>
                      <w:rFonts w:ascii="Times New Roman" w:hAnsi="Times New Roman" w:cs="Times New Roman"/>
                      <w:sz w:val="24"/>
                      <w:szCs w:val="24"/>
                    </w:rPr>
                    <w:t>bertanggungjawab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3791F1F3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7C3C969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D12AA92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0266C6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D1931DD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A9AB69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C5B8763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33" w:name="_Toc149636249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yPortfolio</w:t>
      </w:r>
      <w:bookmarkEnd w:id="33"/>
      <w:proofErr w:type="spellEnd"/>
    </w:p>
    <w:p w14:paraId="6E65B435" w14:textId="10146BB2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7DD2">
        <w:rPr>
          <w:rFonts w:ascii="Times New Roman" w:hAnsi="Times New Roman" w:cs="Times New Roman"/>
          <w:sz w:val="24"/>
          <w:szCs w:val="24"/>
        </w:rPr>
        <w:t>Jadual 4.</w:t>
      </w:r>
      <w:r w:rsidR="002B7DD2" w:rsidRPr="002B7DD2">
        <w:rPr>
          <w:rFonts w:ascii="Times New Roman" w:hAnsi="Times New Roman" w:cs="Times New Roman"/>
          <w:sz w:val="24"/>
          <w:szCs w:val="24"/>
        </w:rPr>
        <w:t>42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yportfolio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p w14:paraId="4EBF4DE3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C1BE86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5AEFF8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58D7E3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02ECE6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EB22762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39D90C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EC7E24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540C2A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77E94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33DA24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E88962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8F52DE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0EF120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E9323A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DCBB5C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B0973A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4A697C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619530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4942EE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7B17B257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3D8468E" w14:textId="10AC60E1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2B7DD2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2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myPortfolio</w:t>
            </w:r>
            <w:proofErr w:type="spellEnd"/>
          </w:p>
        </w:tc>
      </w:tr>
      <w:tr w:rsidR="00572269" w:rsidRPr="00303190" w14:paraId="79712F37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57219E01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3FB76381" w14:textId="42935BDC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="00A44F7F">
              <w:rPr>
                <w:rFonts w:ascii="Times New Roman" w:hAnsi="Times New Roman" w:cs="Times New Roman"/>
                <w:sz w:val="24"/>
                <w:szCs w:val="24"/>
              </w:rPr>
              <w:t>myPortfolio</w:t>
            </w:r>
            <w:proofErr w:type="spellEnd"/>
          </w:p>
        </w:tc>
      </w:tr>
      <w:tr w:rsidR="00572269" w:rsidRPr="00303190" w14:paraId="411241BD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062D4BA4" w14:textId="77777777" w:rsidR="00572269" w:rsidRPr="00B3048B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048B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12BB9365" w14:textId="364671DF" w:rsidR="00572269" w:rsidRPr="00B3048B" w:rsidRDefault="003D2D68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&gt; </w:t>
            </w:r>
            <w:proofErr w:type="spellStart"/>
            <w:r w:rsidR="00572269">
              <w:rPr>
                <w:rFonts w:ascii="Times New Roman" w:hAnsi="Times New Roman" w:cs="Times New Roman"/>
                <w:sz w:val="24"/>
                <w:szCs w:val="24"/>
              </w:rPr>
              <w:t>Tetapan</w:t>
            </w:r>
            <w:proofErr w:type="spellEnd"/>
            <w:r w:rsidR="0057226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>
              <w:rPr>
                <w:rFonts w:ascii="Times New Roman" w:hAnsi="Times New Roman" w:cs="Times New Roman"/>
                <w:sz w:val="24"/>
                <w:szCs w:val="24"/>
              </w:rPr>
              <w:t>myPortfolio</w:t>
            </w:r>
            <w:proofErr w:type="spellEnd"/>
          </w:p>
        </w:tc>
      </w:tr>
      <w:tr w:rsidR="00572269" w:rsidRPr="00303190" w14:paraId="12F221F6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7470C467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252B8DF8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yportfolio</w:t>
            </w:r>
            <w:proofErr w:type="spellEnd"/>
          </w:p>
        </w:tc>
      </w:tr>
      <w:tr w:rsidR="00572269" w:rsidRPr="00303190" w14:paraId="1B4EEEE4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6E0D9D0D" w14:textId="6E96332F" w:rsidR="00572269" w:rsidRPr="00303190" w:rsidRDefault="00A44F7F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9968" w14:anchorId="7D61CA0F">
                <v:shape id="_x0000_i1045" type="#_x0000_t75" style="width:294.75pt;height:526.5pt" o:ole="">
                  <v:imagedata r:id="rId49" o:title=""/>
                </v:shape>
                <o:OLEObject Type="Embed" ProgID="Visio.Drawing.15" ShapeID="_x0000_i1045" DrawAspect="Content" ObjectID="_1760254887" r:id="rId50"/>
              </w:object>
            </w:r>
          </w:p>
        </w:tc>
      </w:tr>
    </w:tbl>
    <w:p w14:paraId="3E2F5B59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044835D8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39D039DA" w14:textId="104C7246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2B7DD2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3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myPortfolio</w:t>
            </w:r>
            <w:proofErr w:type="spellEnd"/>
            <w:r w:rsidRPr="00B3048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01A2955E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4397A893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6146442F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FB29910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yportfolio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1A6DA6B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yportfolio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9163261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yportfolio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003D9769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2C2AFA7A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07D7E374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16639646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55E64872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7E762B2F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B834420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0588BA00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95438D0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yportfolio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F1460D9" w14:textId="26CEC1A3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myPortfolio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enara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616B11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hagi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2BD44424" w14:textId="46310AC2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enarai </w:t>
                  </w:r>
                  <w:proofErr w:type="spellStart"/>
                  <w:r w:rsidR="00616B11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bahagi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enarai </w:t>
                  </w:r>
                  <w:proofErr w:type="spellStart"/>
                  <w:r w:rsidR="00616B11">
                    <w:rPr>
                      <w:rFonts w:ascii="Times New Roman" w:hAnsi="Times New Roman" w:cs="Times New Roman"/>
                      <w:sz w:val="24"/>
                      <w:szCs w:val="24"/>
                    </w:rPr>
                    <w:t>jawat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946F4B8" w14:textId="0AD40551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enarai </w:t>
                  </w:r>
                  <w:proofErr w:type="spellStart"/>
                  <w:r w:rsidR="00616B11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jawat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yportfolio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ACFB3C3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7D30170E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yportfolio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8F1756A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22322AC4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yportfolio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99F7113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74C1D7DE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3048B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 w:rsidRPr="00B3048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3048B">
                    <w:rPr>
                      <w:rFonts w:ascii="Times New Roman" w:hAnsi="Times New Roman" w:cs="Times New Roman"/>
                      <w:sz w:val="24"/>
                      <w:szCs w:val="24"/>
                    </w:rPr>
                    <w:t>myportfolio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05D96FCC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3CD6C2A" w14:textId="0247E3DD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AFD3D00" w14:textId="0019E6D3" w:rsidR="008418AE" w:rsidRDefault="008418AE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CB8CB25" w14:textId="62AF93AC" w:rsidR="008418AE" w:rsidRDefault="008418AE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4C11D35" w14:textId="5434FCD9" w:rsidR="008418AE" w:rsidRDefault="008418AE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FD5050D" w14:textId="015E786A" w:rsidR="008418AE" w:rsidRDefault="008418AE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03E1AE1" w14:textId="7ABA59F6" w:rsidR="008418AE" w:rsidRDefault="008418AE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A1A34AB" w14:textId="77777777" w:rsidR="008418AE" w:rsidRDefault="008418AE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ABB7747" w14:textId="77777777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34" w:name="_Toc149636250"/>
      <w:r w:rsidRPr="00303190">
        <w:rPr>
          <w:rFonts w:ascii="Times New Roman" w:hAnsi="Times New Roman" w:cs="Times New Roman"/>
          <w:szCs w:val="24"/>
        </w:rPr>
        <w:lastRenderedPageBreak/>
        <w:t xml:space="preserve">Sub </w:t>
      </w:r>
      <w:r>
        <w:rPr>
          <w:rFonts w:ascii="Times New Roman" w:hAnsi="Times New Roman" w:cs="Times New Roman"/>
          <w:szCs w:val="24"/>
        </w:rPr>
        <w:t>Modul Transaksi</w:t>
      </w:r>
      <w:bookmarkEnd w:id="34"/>
    </w:p>
    <w:p w14:paraId="54DBA779" w14:textId="43F6E87F" w:rsidR="00572269" w:rsidRPr="00303190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303190">
        <w:rPr>
          <w:rFonts w:ascii="Times New Roman" w:hAnsi="Times New Roman" w:cs="Times New Roman"/>
          <w:sz w:val="24"/>
          <w:szCs w:val="24"/>
        </w:rPr>
        <w:t xml:space="preserve">bagi modul </w:t>
      </w:r>
      <w:r>
        <w:rPr>
          <w:rFonts w:ascii="Times New Roman" w:hAnsi="Times New Roman" w:cs="Times New Roman"/>
          <w:sz w:val="24"/>
          <w:szCs w:val="24"/>
        </w:rPr>
        <w:t>penyelenggaraan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 w:rsidR="00574775">
        <w:rPr>
          <w:rFonts w:ascii="Times New Roman" w:hAnsi="Times New Roman" w:cs="Times New Roman"/>
          <w:sz w:val="24"/>
          <w:szCs w:val="24"/>
        </w:rPr>
        <w:t>1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</w:t>
      </w:r>
      <w:r w:rsidR="00A44F7F">
        <w:rPr>
          <w:rFonts w:ascii="Times New Roman" w:hAnsi="Times New Roman" w:cs="Times New Roman"/>
          <w:sz w:val="24"/>
          <w:szCs w:val="24"/>
        </w:rPr>
        <w:t>ransaksi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yportfolio</w:t>
      </w:r>
      <w:proofErr w:type="spellEnd"/>
    </w:p>
    <w:p w14:paraId="09B4AE25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35" w:name="_Toc149636251"/>
      <w:r w:rsidRPr="007F72F9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9173C">
        <w:rPr>
          <w:rFonts w:ascii="Times New Roman" w:hAnsi="Times New Roman" w:cs="Times New Roman"/>
          <w:sz w:val="24"/>
          <w:szCs w:val="24"/>
        </w:rPr>
        <w:t xml:space="preserve">Transaksi </w:t>
      </w:r>
      <w:proofErr w:type="spellStart"/>
      <w:r>
        <w:rPr>
          <w:rFonts w:ascii="Times New Roman" w:hAnsi="Times New Roman" w:cs="Times New Roman"/>
          <w:sz w:val="24"/>
          <w:szCs w:val="24"/>
        </w:rPr>
        <w:t>myPortfolio</w:t>
      </w:r>
      <w:bookmarkEnd w:id="35"/>
      <w:proofErr w:type="spellEnd"/>
    </w:p>
    <w:p w14:paraId="7389651B" w14:textId="27222686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7DD2">
        <w:rPr>
          <w:rFonts w:ascii="Times New Roman" w:hAnsi="Times New Roman" w:cs="Times New Roman"/>
          <w:sz w:val="24"/>
          <w:szCs w:val="24"/>
        </w:rPr>
        <w:t>Jadual 4.</w:t>
      </w:r>
      <w:r w:rsidR="002B7DD2">
        <w:rPr>
          <w:rFonts w:ascii="Times New Roman" w:hAnsi="Times New Roman" w:cs="Times New Roman"/>
          <w:sz w:val="24"/>
          <w:szCs w:val="24"/>
        </w:rPr>
        <w:t>44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transaksi </w:t>
      </w:r>
      <w:proofErr w:type="spellStart"/>
      <w:r>
        <w:rPr>
          <w:rFonts w:ascii="Times New Roman" w:hAnsi="Times New Roman" w:cs="Times New Roman"/>
          <w:sz w:val="24"/>
          <w:szCs w:val="24"/>
        </w:rPr>
        <w:t>myportfolio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p w14:paraId="78F8A85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65E9187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501E15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42F168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D803B4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B6E9411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C332D63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261074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F621B1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1B646C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8C71392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8468D7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5AF299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BDB414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563F5D7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B2A0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E7F7C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4C8828C7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3E187D35" w14:textId="6D47A449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2B7DD2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Transaksi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myPortfolio</w:t>
            </w:r>
            <w:proofErr w:type="spellEnd"/>
          </w:p>
        </w:tc>
      </w:tr>
      <w:tr w:rsidR="00572269" w:rsidRPr="00303190" w14:paraId="5B4DB173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1E9141EC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459AB63A" w14:textId="5B58E4F3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="00574775">
              <w:rPr>
                <w:rFonts w:ascii="Times New Roman" w:hAnsi="Times New Roman" w:cs="Times New Roman"/>
                <w:sz w:val="24"/>
                <w:szCs w:val="24"/>
              </w:rPr>
              <w:t>myPortfolio</w:t>
            </w:r>
            <w:proofErr w:type="spellEnd"/>
          </w:p>
        </w:tc>
      </w:tr>
      <w:tr w:rsidR="00572269" w:rsidRPr="00303190" w14:paraId="66AE4744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4E9D7593" w14:textId="77777777" w:rsidR="00572269" w:rsidRPr="00B3048B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048B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09B4585B" w14:textId="7C9A6F35" w:rsidR="00572269" w:rsidRPr="00B3048B" w:rsidRDefault="00B97F4D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ransaksi &gt; </w:t>
            </w:r>
            <w:r w:rsidR="00572269">
              <w:rPr>
                <w:rFonts w:ascii="Times New Roman" w:hAnsi="Times New Roman" w:cs="Times New Roman"/>
                <w:sz w:val="24"/>
                <w:szCs w:val="24"/>
              </w:rPr>
              <w:t xml:space="preserve">Transaksi </w:t>
            </w:r>
            <w:proofErr w:type="spellStart"/>
            <w:r w:rsidR="00572269">
              <w:rPr>
                <w:rFonts w:ascii="Times New Roman" w:hAnsi="Times New Roman" w:cs="Times New Roman"/>
                <w:sz w:val="24"/>
                <w:szCs w:val="24"/>
              </w:rPr>
              <w:t>myPortfolio</w:t>
            </w:r>
            <w:proofErr w:type="spellEnd"/>
          </w:p>
        </w:tc>
      </w:tr>
      <w:tr w:rsidR="00572269" w:rsidRPr="00303190" w14:paraId="6BF0689B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46F0DBFC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21343C0C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ransaks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yportfolio</w:t>
            </w:r>
            <w:proofErr w:type="spellEnd"/>
          </w:p>
        </w:tc>
      </w:tr>
      <w:tr w:rsidR="00572269" w:rsidRPr="00303190" w14:paraId="29C5EC10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00E9F0C2" w14:textId="44BAEA4C" w:rsidR="00572269" w:rsidRPr="00303190" w:rsidRDefault="00F823AA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9968" w14:anchorId="2B919969">
                <v:shape id="_x0000_i1046" type="#_x0000_t75" style="width:360.75pt;height:641.25pt" o:ole="">
                  <v:imagedata r:id="rId51" o:title=""/>
                </v:shape>
                <o:OLEObject Type="Embed" ProgID="Visio.Drawing.15" ShapeID="_x0000_i1046" DrawAspect="Content" ObjectID="_1760254888" r:id="rId52"/>
              </w:object>
            </w:r>
          </w:p>
        </w:tc>
      </w:tr>
    </w:tbl>
    <w:p w14:paraId="28FDF463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45AD8AC0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31953F63" w14:textId="18BD1E54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2B7DD2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5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Transaksi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myPortfolio</w:t>
            </w:r>
            <w:proofErr w:type="spellEnd"/>
            <w:r w:rsidRPr="00B3048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0F1F9933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4798153F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2DB0B869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F9F6F68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yportfolio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281CBC3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yportfolio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872CFBB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yportfolio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38D8A029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3073E356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8E51EB9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1F7882AE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69850F85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30B15E39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7BFDE345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6D3A1C1C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9554246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yportfolio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6DC6B0C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myPortfolio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yportfolio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51036940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myportfolio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yportfolio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A26D1F8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73A7809C" w14:textId="3BFFE89D" w:rsidR="00572269" w:rsidRPr="00F823AA" w:rsidRDefault="00572269" w:rsidP="00F823A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yportfolio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5604BEFB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A44F03A" w14:textId="77777777" w:rsidR="00572269" w:rsidRDefault="00572269" w:rsidP="00572269"/>
    <w:p w14:paraId="51C0AB79" w14:textId="77777777" w:rsidR="00572269" w:rsidRDefault="00572269" w:rsidP="00572269"/>
    <w:p w14:paraId="677F28F5" w14:textId="77777777" w:rsidR="00572269" w:rsidRDefault="00572269" w:rsidP="00572269"/>
    <w:p w14:paraId="14531D57" w14:textId="77777777" w:rsidR="00572269" w:rsidRDefault="00572269" w:rsidP="00572269"/>
    <w:p w14:paraId="53996061" w14:textId="77777777" w:rsidR="00572269" w:rsidRDefault="00572269" w:rsidP="00572269"/>
    <w:p w14:paraId="3E1357E8" w14:textId="3EBE3FEE" w:rsidR="00572269" w:rsidRDefault="00572269" w:rsidP="00572269"/>
    <w:p w14:paraId="23A752C6" w14:textId="651F2A14" w:rsidR="004927CB" w:rsidRDefault="004927CB" w:rsidP="00572269"/>
    <w:p w14:paraId="779E2B49" w14:textId="09EF908D" w:rsidR="004927CB" w:rsidRDefault="004927CB" w:rsidP="00572269"/>
    <w:p w14:paraId="46891C9B" w14:textId="151B46AB" w:rsidR="004927CB" w:rsidRDefault="004927CB" w:rsidP="00572269"/>
    <w:p w14:paraId="5272D839" w14:textId="1ADDF533" w:rsidR="004927CB" w:rsidRDefault="004927CB" w:rsidP="00572269"/>
    <w:p w14:paraId="50146DFB" w14:textId="3ACC28D3" w:rsidR="004927CB" w:rsidRDefault="004927CB" w:rsidP="00572269"/>
    <w:p w14:paraId="4546FD0B" w14:textId="4F667965" w:rsidR="004927CB" w:rsidRDefault="004927CB" w:rsidP="00572269"/>
    <w:p w14:paraId="2E57B498" w14:textId="20D6BD47" w:rsidR="004927CB" w:rsidRPr="00303190" w:rsidRDefault="004927CB" w:rsidP="004927CB">
      <w:pPr>
        <w:pStyle w:val="Heading3"/>
        <w:rPr>
          <w:rFonts w:ascii="Times New Roman" w:hAnsi="Times New Roman" w:cs="Times New Roman"/>
          <w:szCs w:val="24"/>
        </w:rPr>
      </w:pPr>
      <w:bookmarkStart w:id="36" w:name="_Toc149636252"/>
      <w:r w:rsidRPr="00303190">
        <w:rPr>
          <w:rFonts w:ascii="Times New Roman" w:hAnsi="Times New Roman" w:cs="Times New Roman"/>
          <w:szCs w:val="24"/>
        </w:rPr>
        <w:lastRenderedPageBreak/>
        <w:t xml:space="preserve">Sub </w:t>
      </w:r>
      <w:r>
        <w:rPr>
          <w:rFonts w:ascii="Times New Roman" w:hAnsi="Times New Roman" w:cs="Times New Roman"/>
          <w:szCs w:val="24"/>
        </w:rPr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Laporan</w:t>
      </w:r>
      <w:bookmarkEnd w:id="36"/>
      <w:proofErr w:type="spellEnd"/>
    </w:p>
    <w:p w14:paraId="75B7EBF4" w14:textId="18409855" w:rsidR="004927CB" w:rsidRPr="00303190" w:rsidRDefault="004927CB" w:rsidP="004927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303190">
        <w:rPr>
          <w:rFonts w:ascii="Times New Roman" w:hAnsi="Times New Roman" w:cs="Times New Roman"/>
          <w:sz w:val="24"/>
          <w:szCs w:val="24"/>
        </w:rPr>
        <w:t xml:space="preserve">bagi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yportfolio</w:t>
      </w:r>
      <w:proofErr w:type="spellEnd"/>
    </w:p>
    <w:p w14:paraId="2BE3ED72" w14:textId="24E1EEEA" w:rsidR="004927CB" w:rsidRDefault="004927CB" w:rsidP="004927CB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37" w:name="_Toc149636253"/>
      <w:r w:rsidRPr="007F72F9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6917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yPortfolio</w:t>
      </w:r>
      <w:bookmarkEnd w:id="37"/>
      <w:proofErr w:type="spellEnd"/>
    </w:p>
    <w:p w14:paraId="6219075A" w14:textId="2FEA5310" w:rsidR="004927CB" w:rsidRDefault="004927CB" w:rsidP="004927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4FA8">
        <w:rPr>
          <w:rFonts w:ascii="Times New Roman" w:hAnsi="Times New Roman" w:cs="Times New Roman"/>
          <w:sz w:val="24"/>
          <w:szCs w:val="24"/>
        </w:rPr>
        <w:t>Jadual 4.</w:t>
      </w:r>
      <w:r w:rsidR="00574FA8" w:rsidRPr="00574FA8">
        <w:rPr>
          <w:rFonts w:ascii="Times New Roman" w:hAnsi="Times New Roman" w:cs="Times New Roman"/>
          <w:sz w:val="24"/>
          <w:szCs w:val="24"/>
        </w:rPr>
        <w:t>46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cetak</w:t>
      </w:r>
      <w:proofErr w:type="spellEnd"/>
      <w:r w:rsidR="00934E6D">
        <w:rPr>
          <w:rFonts w:ascii="Times New Roman" w:hAnsi="Times New Roman" w:cs="Times New Roman"/>
          <w:sz w:val="24"/>
          <w:szCs w:val="24"/>
        </w:rPr>
        <w:t xml:space="preserve"> PDF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yportfolio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p w14:paraId="753BF8D6" w14:textId="77777777" w:rsidR="004927CB" w:rsidRDefault="004927CB" w:rsidP="004927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C60E39" w14:textId="77777777" w:rsidR="004927CB" w:rsidRDefault="004927CB" w:rsidP="004927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11C6A84" w14:textId="77777777" w:rsidR="004927CB" w:rsidRDefault="004927CB" w:rsidP="004927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A2EFA35" w14:textId="77777777" w:rsidR="004927CB" w:rsidRDefault="004927CB" w:rsidP="004927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7419C32" w14:textId="77777777" w:rsidR="004927CB" w:rsidRDefault="004927CB" w:rsidP="004927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B120067" w14:textId="77777777" w:rsidR="004927CB" w:rsidRDefault="004927CB" w:rsidP="004927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CA6723F" w14:textId="77777777" w:rsidR="004927CB" w:rsidRDefault="004927CB" w:rsidP="004927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8799410" w14:textId="77777777" w:rsidR="004927CB" w:rsidRDefault="004927CB" w:rsidP="004927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B31CDA1" w14:textId="77777777" w:rsidR="004927CB" w:rsidRDefault="004927CB" w:rsidP="004927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0AA6C97" w14:textId="77777777" w:rsidR="004927CB" w:rsidRDefault="004927CB" w:rsidP="004927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5147AD4" w14:textId="77777777" w:rsidR="004927CB" w:rsidRDefault="004927CB" w:rsidP="004927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DB8E3AC" w14:textId="77777777" w:rsidR="004927CB" w:rsidRDefault="004927CB" w:rsidP="004927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902F57E" w14:textId="77777777" w:rsidR="004927CB" w:rsidRDefault="004927CB" w:rsidP="004927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90C737" w14:textId="77777777" w:rsidR="004927CB" w:rsidRDefault="004927CB" w:rsidP="004927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A376273" w14:textId="77777777" w:rsidR="004927CB" w:rsidRDefault="004927CB" w:rsidP="004927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C8849C" w14:textId="77777777" w:rsidR="004927CB" w:rsidRDefault="004927CB" w:rsidP="004927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C941C4D" w14:textId="77777777" w:rsidR="004927CB" w:rsidRDefault="004927CB" w:rsidP="004927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  <w:gridCol w:w="226"/>
      </w:tblGrid>
      <w:tr w:rsidR="004927CB" w:rsidRPr="00303190" w14:paraId="126A4560" w14:textId="77777777" w:rsidTr="003517DC">
        <w:trPr>
          <w:gridAfter w:val="1"/>
          <w:wAfter w:w="226" w:type="dxa"/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90EA8B1" w14:textId="337571D1" w:rsidR="004927CB" w:rsidRPr="00303190" w:rsidRDefault="004927CB" w:rsidP="006E276B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574FA8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6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97F4D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myPortfolio</w:t>
            </w:r>
            <w:proofErr w:type="spellEnd"/>
          </w:p>
        </w:tc>
      </w:tr>
      <w:tr w:rsidR="004927CB" w:rsidRPr="00303190" w14:paraId="5EF80638" w14:textId="77777777" w:rsidTr="003517DC">
        <w:trPr>
          <w:gridAfter w:val="1"/>
          <w:wAfter w:w="226" w:type="dxa"/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11F43AC3" w14:textId="77777777" w:rsidR="004927CB" w:rsidRPr="00303190" w:rsidRDefault="004927CB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617EF7DF" w14:textId="77777777" w:rsidR="004927CB" w:rsidRPr="00D919C5" w:rsidRDefault="004927CB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yPortfolio</w:t>
            </w:r>
            <w:proofErr w:type="spellEnd"/>
          </w:p>
        </w:tc>
      </w:tr>
      <w:tr w:rsidR="004927CB" w:rsidRPr="00303190" w14:paraId="21EC2C3F" w14:textId="77777777" w:rsidTr="003517DC">
        <w:trPr>
          <w:gridAfter w:val="1"/>
          <w:wAfter w:w="226" w:type="dxa"/>
          <w:trHeight w:val="386"/>
        </w:trPr>
        <w:tc>
          <w:tcPr>
            <w:tcW w:w="2133" w:type="dxa"/>
            <w:shd w:val="clear" w:color="auto" w:fill="auto"/>
          </w:tcPr>
          <w:p w14:paraId="6C1374DF" w14:textId="77777777" w:rsidR="004927CB" w:rsidRPr="00B3048B" w:rsidRDefault="004927CB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048B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417789BF" w14:textId="67C5DD09" w:rsidR="004927CB" w:rsidRPr="00B3048B" w:rsidRDefault="00B97F4D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&gt; </w:t>
            </w:r>
            <w:proofErr w:type="spellStart"/>
            <w:r w:rsidR="004927CB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="004927C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927CB">
              <w:rPr>
                <w:rFonts w:ascii="Times New Roman" w:hAnsi="Times New Roman" w:cs="Times New Roman"/>
                <w:sz w:val="24"/>
                <w:szCs w:val="24"/>
              </w:rPr>
              <w:t>myPortfolio</w:t>
            </w:r>
            <w:proofErr w:type="spellEnd"/>
          </w:p>
        </w:tc>
      </w:tr>
      <w:tr w:rsidR="004927CB" w:rsidRPr="00303190" w14:paraId="7AAA9224" w14:textId="77777777" w:rsidTr="003517DC">
        <w:trPr>
          <w:gridAfter w:val="1"/>
          <w:wAfter w:w="226" w:type="dxa"/>
          <w:trHeight w:val="386"/>
        </w:trPr>
        <w:tc>
          <w:tcPr>
            <w:tcW w:w="2133" w:type="dxa"/>
            <w:shd w:val="clear" w:color="auto" w:fill="auto"/>
          </w:tcPr>
          <w:p w14:paraId="7C6A27C7" w14:textId="77777777" w:rsidR="004927CB" w:rsidRPr="00303190" w:rsidRDefault="004927CB" w:rsidP="006E276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0F84F4A8" w14:textId="4094D1B3" w:rsidR="004927CB" w:rsidRPr="00303190" w:rsidRDefault="004927CB" w:rsidP="006E276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="00B97F4D">
              <w:rPr>
                <w:rFonts w:ascii="Times New Roman" w:hAnsi="Times New Roman" w:cs="Times New Roman"/>
                <w:sz w:val="24"/>
                <w:szCs w:val="24"/>
              </w:rPr>
              <w:t>cetak</w:t>
            </w:r>
            <w:proofErr w:type="spellEnd"/>
            <w:r w:rsidR="00B97F4D">
              <w:rPr>
                <w:rFonts w:ascii="Times New Roman" w:hAnsi="Times New Roman" w:cs="Times New Roman"/>
                <w:sz w:val="24"/>
                <w:szCs w:val="24"/>
              </w:rPr>
              <w:t xml:space="preserve"> PDF </w:t>
            </w:r>
            <w:proofErr w:type="spellStart"/>
            <w:r w:rsidR="00B97F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="00B97F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97F4D">
              <w:rPr>
                <w:rFonts w:ascii="Times New Roman" w:hAnsi="Times New Roman" w:cs="Times New Roman"/>
                <w:sz w:val="24"/>
                <w:szCs w:val="24"/>
              </w:rPr>
              <w:t>myPortfolio</w:t>
            </w:r>
            <w:proofErr w:type="spellEnd"/>
          </w:p>
        </w:tc>
      </w:tr>
      <w:tr w:rsidR="004927CB" w:rsidRPr="00303190" w14:paraId="5697D90B" w14:textId="77777777" w:rsidTr="003517DC">
        <w:trPr>
          <w:gridAfter w:val="1"/>
          <w:wAfter w:w="226" w:type="dxa"/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7CB5695C" w14:textId="19252307" w:rsidR="004927CB" w:rsidRPr="00303190" w:rsidRDefault="00574FA8" w:rsidP="006E276B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9968" w14:anchorId="611644BB">
                <v:shape id="_x0000_i1047" type="#_x0000_t75" style="width:360.75pt;height:539.25pt" o:ole="">
                  <v:imagedata r:id="rId53" o:title=""/>
                </v:shape>
                <o:OLEObject Type="Embed" ProgID="Visio.Drawing.15" ShapeID="_x0000_i1047" DrawAspect="Content" ObjectID="_1760254889" r:id="rId54"/>
              </w:object>
            </w:r>
          </w:p>
        </w:tc>
      </w:tr>
      <w:tr w:rsidR="004927CB" w:rsidRPr="00303190" w14:paraId="1FDE1439" w14:textId="77777777" w:rsidTr="003517D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386"/>
        </w:trPr>
        <w:tc>
          <w:tcPr>
            <w:tcW w:w="8078" w:type="dxa"/>
            <w:gridSpan w:val="3"/>
            <w:shd w:val="clear" w:color="auto" w:fill="auto"/>
          </w:tcPr>
          <w:p w14:paraId="1876C7DC" w14:textId="641E1D97" w:rsidR="004927CB" w:rsidRPr="00303190" w:rsidRDefault="004927CB" w:rsidP="006E276B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574FA8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7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3517DC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myPortfolio</w:t>
            </w:r>
            <w:proofErr w:type="spellEnd"/>
            <w:r w:rsidRPr="00B3048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4927CB" w:rsidRPr="00303190" w14:paraId="46A2294E" w14:textId="77777777" w:rsidTr="006E276B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4927CB" w:rsidRPr="00303190" w14:paraId="4D21BDF0" w14:textId="77777777" w:rsidTr="006E276B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25BA8542" w14:textId="77777777" w:rsidR="004927CB" w:rsidRPr="00303190" w:rsidRDefault="004927CB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07C56FB" w14:textId="682C84BF" w:rsidR="004927CB" w:rsidRPr="00303190" w:rsidRDefault="003517DC" w:rsidP="006E276B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yPortfolio</w:t>
                  </w:r>
                  <w:proofErr w:type="spellEnd"/>
                </w:p>
              </w:tc>
            </w:tr>
            <w:tr w:rsidR="004927CB" w:rsidRPr="00303190" w14:paraId="31ADBCD9" w14:textId="77777777" w:rsidTr="006E276B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22808977" w14:textId="77777777" w:rsidR="004927CB" w:rsidRPr="00303190" w:rsidRDefault="004927CB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8265593" w14:textId="77777777" w:rsidR="004927CB" w:rsidRPr="00303190" w:rsidRDefault="004927CB" w:rsidP="006E276B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4927CB" w:rsidRPr="00303190" w14:paraId="21F5E84A" w14:textId="77777777" w:rsidTr="006E276B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71329F81" w14:textId="77777777" w:rsidR="004927CB" w:rsidRPr="00303190" w:rsidRDefault="004927CB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3E1E0D6D" w14:textId="77777777" w:rsidR="004927CB" w:rsidRPr="00303190" w:rsidRDefault="004927CB" w:rsidP="006E276B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4927CB" w:rsidRPr="00303190" w14:paraId="7AE51FE5" w14:textId="77777777" w:rsidTr="006E276B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71DD229E" w14:textId="77777777" w:rsidR="004927CB" w:rsidRPr="00303190" w:rsidRDefault="004927CB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4B85E908" w14:textId="4C52B848" w:rsidR="004927CB" w:rsidRPr="00303190" w:rsidRDefault="004927CB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="003517DC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 w:rsidR="003517DC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yportfolio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B49A574" w14:textId="32B5205A" w:rsidR="004927CB" w:rsidRPr="00303190" w:rsidRDefault="004927CB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="00384A0E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myPortfolio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 w:rsidR="00384A0E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yportfolio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2E5048EC" w14:textId="5CAF827F" w:rsidR="004927CB" w:rsidRPr="00303190" w:rsidRDefault="00384A0E" w:rsidP="006E276B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 xml:space="preserve"> PDF</w:t>
                  </w:r>
                </w:p>
                <w:p w14:paraId="590A4AD1" w14:textId="6B1939B0" w:rsidR="004927CB" w:rsidRPr="00F823AA" w:rsidRDefault="00384A0E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84A0E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84A0E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Cetak</w:t>
                  </w:r>
                  <w:proofErr w:type="spellEnd"/>
                  <w:r w:rsidRPr="00384A0E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PDF’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k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n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dokumen PDF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yPortfolio</w:t>
                  </w:r>
                  <w:proofErr w:type="spellEnd"/>
                </w:p>
              </w:tc>
            </w:tr>
          </w:tbl>
          <w:p w14:paraId="43058A94" w14:textId="77777777" w:rsidR="004927CB" w:rsidRPr="00303190" w:rsidRDefault="004927CB" w:rsidP="006E276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94BEED6" w14:textId="77777777" w:rsidR="004927CB" w:rsidRDefault="004927CB" w:rsidP="00572269"/>
    <w:p w14:paraId="072043FD" w14:textId="77777777" w:rsidR="00572269" w:rsidRDefault="00572269" w:rsidP="00572269"/>
    <w:p w14:paraId="6750435C" w14:textId="638B9744" w:rsidR="00572269" w:rsidRDefault="00572269" w:rsidP="00572269"/>
    <w:p w14:paraId="7D36E96F" w14:textId="3EA65072" w:rsidR="00F823AA" w:rsidRDefault="00F823AA" w:rsidP="00572269"/>
    <w:p w14:paraId="0D68E87A" w14:textId="62C4E71E" w:rsidR="00F823AA" w:rsidRDefault="00F823AA" w:rsidP="00572269"/>
    <w:p w14:paraId="36E351E6" w14:textId="49C9C2E4" w:rsidR="00DD25D4" w:rsidRDefault="00DD25D4" w:rsidP="00572269"/>
    <w:p w14:paraId="5C46729A" w14:textId="15A76C9E" w:rsidR="00DD25D4" w:rsidRDefault="00DD25D4" w:rsidP="00572269"/>
    <w:p w14:paraId="52FEA7BD" w14:textId="0E75DC4C" w:rsidR="00DD25D4" w:rsidRDefault="00DD25D4" w:rsidP="00572269"/>
    <w:p w14:paraId="5A9112E5" w14:textId="0A8EB961" w:rsidR="00DD25D4" w:rsidRDefault="00DD25D4" w:rsidP="00572269"/>
    <w:p w14:paraId="206A7E14" w14:textId="307395D1" w:rsidR="00DD25D4" w:rsidRDefault="00DD25D4" w:rsidP="00572269"/>
    <w:p w14:paraId="5D473084" w14:textId="0F1D1DA2" w:rsidR="00DD25D4" w:rsidRDefault="00DD25D4" w:rsidP="00572269"/>
    <w:p w14:paraId="6B0695FB" w14:textId="76B4BEFB" w:rsidR="00DD25D4" w:rsidRDefault="00DD25D4" w:rsidP="00572269"/>
    <w:p w14:paraId="0F0FACAE" w14:textId="67604EAC" w:rsidR="00DD25D4" w:rsidRDefault="00DD25D4" w:rsidP="00572269"/>
    <w:p w14:paraId="74B716EA" w14:textId="2EF70792" w:rsidR="00DD25D4" w:rsidRDefault="00DD25D4" w:rsidP="00572269"/>
    <w:p w14:paraId="55EA298E" w14:textId="77777777" w:rsidR="00DD25D4" w:rsidRDefault="00DD25D4" w:rsidP="00572269"/>
    <w:p w14:paraId="13601998" w14:textId="77777777" w:rsidR="00F823AA" w:rsidRDefault="00F823AA" w:rsidP="00572269"/>
    <w:p w14:paraId="0D34FEC3" w14:textId="77777777" w:rsidR="00572269" w:rsidRPr="00412BE2" w:rsidRDefault="00572269" w:rsidP="00572269">
      <w:pPr>
        <w:pStyle w:val="Heading2"/>
        <w:rPr>
          <w:rFonts w:ascii="Times New Roman" w:hAnsi="Times New Roman" w:cs="Times New Roman"/>
          <w:szCs w:val="24"/>
        </w:rPr>
      </w:pPr>
      <w:bookmarkStart w:id="38" w:name="_Toc149636254"/>
      <w:r w:rsidRPr="00412BE2">
        <w:rPr>
          <w:rFonts w:ascii="Times New Roman" w:hAnsi="Times New Roman" w:cs="Times New Roman"/>
          <w:szCs w:val="24"/>
        </w:rPr>
        <w:lastRenderedPageBreak/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Tempahan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Bilik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Mesyuarat</w:t>
      </w:r>
      <w:bookmarkEnd w:id="38"/>
      <w:proofErr w:type="spellEnd"/>
    </w:p>
    <w:p w14:paraId="451E2641" w14:textId="0B8B8A1B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 xml:space="preserve">Modul </w:t>
      </w:r>
      <w:proofErr w:type="spellStart"/>
      <w:r w:rsidR="00C65B27" w:rsidRPr="00C65B27"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 w:rsidR="00C65B27" w:rsidRPr="00C65B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65B27" w:rsidRPr="00C65B27">
        <w:rPr>
          <w:rFonts w:ascii="Times New Roman" w:hAnsi="Times New Roman" w:cs="Times New Roman"/>
          <w:sz w:val="24"/>
          <w:szCs w:val="24"/>
        </w:rPr>
        <w:t>Bilik</w:t>
      </w:r>
      <w:proofErr w:type="spellEnd"/>
      <w:r w:rsidR="00C65B27" w:rsidRPr="00C65B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65B27" w:rsidRPr="00C65B27">
        <w:rPr>
          <w:rFonts w:ascii="Times New Roman" w:hAnsi="Times New Roman" w:cs="Times New Roman"/>
          <w:sz w:val="24"/>
          <w:szCs w:val="24"/>
        </w:rPr>
        <w:t>Mesyua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 w:rsidRPr="00F62FAA">
        <w:rPr>
          <w:rFonts w:ascii="Times New Roman" w:hAnsi="Times New Roman" w:cs="Times New Roman"/>
          <w:sz w:val="24"/>
          <w:szCs w:val="24"/>
        </w:rPr>
        <w:t>(</w:t>
      </w:r>
      <w:r w:rsidR="00DD25D4">
        <w:rPr>
          <w:rFonts w:ascii="Times New Roman" w:hAnsi="Times New Roman" w:cs="Times New Roman"/>
          <w:sz w:val="24"/>
          <w:szCs w:val="24"/>
        </w:rPr>
        <w:t>6</w:t>
      </w:r>
      <w:r w:rsidRPr="00F62FAA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>lima</w:t>
      </w:r>
      <w:r w:rsidRPr="00F62FAA">
        <w:rPr>
          <w:rFonts w:ascii="Times New Roman" w:hAnsi="Times New Roman" w:cs="Times New Roman"/>
          <w:sz w:val="24"/>
          <w:szCs w:val="24"/>
        </w:rPr>
        <w:t xml:space="preserve"> sub modul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iait</w:t>
      </w:r>
      <w:r>
        <w:rPr>
          <w:rFonts w:ascii="Times New Roman" w:hAnsi="Times New Roman" w:cs="Times New Roman"/>
          <w:sz w:val="24"/>
          <w:szCs w:val="24"/>
        </w:rPr>
        <w:t>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transaksi,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rusan</w:t>
      </w:r>
      <w:proofErr w:type="spellEnd"/>
      <w:r>
        <w:rPr>
          <w:rFonts w:ascii="Times New Roman" w:hAnsi="Times New Roman" w:cs="Times New Roman"/>
          <w:sz w:val="24"/>
          <w:szCs w:val="24"/>
        </w:rPr>
        <w:t>, admin</w:t>
      </w:r>
      <w:r w:rsidR="00DD25D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DD25D4">
        <w:rPr>
          <w:rFonts w:ascii="Times New Roman" w:hAnsi="Times New Roman" w:cs="Times New Roman"/>
          <w:sz w:val="24"/>
          <w:szCs w:val="24"/>
        </w:rPr>
        <w:t xml:space="preserve"> dan log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0AE53EC" w14:textId="77777777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39" w:name="_Toc149636255"/>
      <w:r w:rsidRPr="00303190">
        <w:rPr>
          <w:rFonts w:ascii="Times New Roman" w:hAnsi="Times New Roman" w:cs="Times New Roman"/>
          <w:szCs w:val="24"/>
        </w:rPr>
        <w:t xml:space="preserve">Sub </w:t>
      </w:r>
      <w:r>
        <w:rPr>
          <w:rFonts w:ascii="Times New Roman" w:hAnsi="Times New Roman" w:cs="Times New Roman"/>
          <w:szCs w:val="24"/>
        </w:rPr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Pendaftaran</w:t>
      </w:r>
      <w:bookmarkEnd w:id="39"/>
      <w:proofErr w:type="spellEnd"/>
    </w:p>
    <w:p w14:paraId="2AD64314" w14:textId="13490B4C" w:rsidR="00572269" w:rsidRPr="00303190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03190">
        <w:rPr>
          <w:rFonts w:ascii="Times New Roman" w:hAnsi="Times New Roman" w:cs="Times New Roman"/>
          <w:sz w:val="24"/>
          <w:szCs w:val="24"/>
        </w:rPr>
        <w:t xml:space="preserve">bagi modul </w:t>
      </w:r>
      <w:r>
        <w:rPr>
          <w:rFonts w:ascii="Times New Roman" w:hAnsi="Times New Roman" w:cs="Times New Roman"/>
          <w:sz w:val="24"/>
          <w:szCs w:val="24"/>
        </w:rPr>
        <w:t>penyelenggaraan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o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yua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yua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gawai.</w:t>
      </w:r>
    </w:p>
    <w:p w14:paraId="78D80E89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40" w:name="_Toc149636256"/>
      <w:r w:rsidRPr="007F72F9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Lokasi </w:t>
      </w:r>
      <w:proofErr w:type="spellStart"/>
      <w:r>
        <w:rPr>
          <w:rFonts w:ascii="Times New Roman" w:hAnsi="Times New Roman" w:cs="Times New Roman"/>
          <w:sz w:val="24"/>
          <w:szCs w:val="24"/>
        </w:rPr>
        <w:t>B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yuarat</w:t>
      </w:r>
      <w:bookmarkEnd w:id="40"/>
      <w:proofErr w:type="spellEnd"/>
    </w:p>
    <w:p w14:paraId="13B2876C" w14:textId="282962DD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4FA8">
        <w:rPr>
          <w:rFonts w:ascii="Times New Roman" w:hAnsi="Times New Roman" w:cs="Times New Roman"/>
          <w:sz w:val="24"/>
          <w:szCs w:val="24"/>
        </w:rPr>
        <w:t>Jadual 4.</w:t>
      </w:r>
      <w:r w:rsidR="00574FA8" w:rsidRPr="00574FA8">
        <w:rPr>
          <w:rFonts w:ascii="Times New Roman" w:hAnsi="Times New Roman" w:cs="Times New Roman"/>
          <w:sz w:val="24"/>
          <w:szCs w:val="24"/>
        </w:rPr>
        <w:t>48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o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yuarat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p w14:paraId="4301F23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CB5A90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0226037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D1DC52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AFE146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0625CE3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892284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A205EB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6DEAFC2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8096311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B2A68D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5055FC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A37C39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858169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125C042B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7668178A" w14:textId="68CA7333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574FA8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8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Lokasi </w:t>
            </w:r>
            <w:proofErr w:type="spellStart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ilik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Mesyuarat</w:t>
            </w:r>
            <w:proofErr w:type="spellEnd"/>
          </w:p>
        </w:tc>
      </w:tr>
      <w:tr w:rsidR="00572269" w:rsidRPr="00303190" w14:paraId="4C21D038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6F18A2FC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1F3194AF" w14:textId="009D8C29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980BF8">
              <w:rPr>
                <w:rFonts w:ascii="Times New Roman" w:hAnsi="Times New Roman" w:cs="Times New Roman"/>
                <w:sz w:val="24"/>
                <w:szCs w:val="24"/>
              </w:rPr>
              <w:t>Bilik</w:t>
            </w:r>
            <w:proofErr w:type="spellEnd"/>
            <w:r w:rsidR="00980BF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980BF8">
              <w:rPr>
                <w:rFonts w:ascii="Times New Roman" w:hAnsi="Times New Roman" w:cs="Times New Roman"/>
                <w:sz w:val="24"/>
                <w:szCs w:val="24"/>
              </w:rPr>
              <w:t>Mesyuarat</w:t>
            </w:r>
            <w:proofErr w:type="spellEnd"/>
          </w:p>
        </w:tc>
      </w:tr>
      <w:tr w:rsidR="00572269" w:rsidRPr="00303190" w14:paraId="0AE12D35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483DDB98" w14:textId="77777777" w:rsidR="00572269" w:rsidRPr="00B3048B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048B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081E3B9A" w14:textId="478B481C" w:rsidR="00572269" w:rsidRPr="001229FF" w:rsidRDefault="003D2D68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&gt; </w:t>
            </w:r>
            <w:r w:rsidR="00572269" w:rsidRPr="001229FF">
              <w:rPr>
                <w:rFonts w:ascii="Times New Roman" w:hAnsi="Times New Roman" w:cs="Times New Roman"/>
                <w:sz w:val="24"/>
                <w:szCs w:val="24"/>
              </w:rPr>
              <w:t xml:space="preserve">Lokasi </w:t>
            </w:r>
            <w:proofErr w:type="spellStart"/>
            <w:r w:rsidR="00572269" w:rsidRPr="001229FF">
              <w:rPr>
                <w:rFonts w:ascii="Times New Roman" w:hAnsi="Times New Roman" w:cs="Times New Roman"/>
                <w:sz w:val="24"/>
                <w:szCs w:val="24"/>
              </w:rPr>
              <w:t>Bilik</w:t>
            </w:r>
            <w:proofErr w:type="spellEnd"/>
            <w:r w:rsidR="00572269" w:rsidRPr="001229F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 w:rsidRPr="001229FF">
              <w:rPr>
                <w:rFonts w:ascii="Times New Roman" w:hAnsi="Times New Roman" w:cs="Times New Roman"/>
                <w:sz w:val="24"/>
                <w:szCs w:val="24"/>
              </w:rPr>
              <w:t>Mesyuarat</w:t>
            </w:r>
            <w:proofErr w:type="spellEnd"/>
          </w:p>
        </w:tc>
      </w:tr>
      <w:tr w:rsidR="00572269" w:rsidRPr="00303190" w14:paraId="547122EB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7B900ECF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6095231E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ok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li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syuarat</w:t>
            </w:r>
            <w:proofErr w:type="spellEnd"/>
          </w:p>
        </w:tc>
      </w:tr>
      <w:tr w:rsidR="00572269" w:rsidRPr="00303190" w14:paraId="50A55547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1355763A" w14:textId="77777777" w:rsidR="00572269" w:rsidRPr="00303190" w:rsidRDefault="00572269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21" w:dyaOrig="15706" w14:anchorId="0BB723A5">
                <v:shape id="_x0000_i1048" type="#_x0000_t75" style="width:381pt;height:532.5pt" o:ole="">
                  <v:imagedata r:id="rId55" o:title=""/>
                </v:shape>
                <o:OLEObject Type="Embed" ProgID="Visio.Drawing.15" ShapeID="_x0000_i1048" DrawAspect="Content" ObjectID="_1760254890" r:id="rId56"/>
              </w:object>
            </w:r>
          </w:p>
        </w:tc>
      </w:tr>
    </w:tbl>
    <w:p w14:paraId="71C56632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274F3B1A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3CEE9176" w14:textId="2620EAFB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574FA8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Lokasi </w:t>
            </w:r>
            <w:proofErr w:type="spellStart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ilik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Mesyuarat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12958BFF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3FEA6AD6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259B291E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4C85211D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ka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A543EBC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ka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CF78D08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ka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9C6B87B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1F116232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78F0D275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2ECC840F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67A028C3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0648B821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1C2C772D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76F30485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40150AF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ka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18138D8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Lokasi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ka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756E8631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Lokasi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ka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C1EE9D5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38FD56BD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ka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9F559A3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047CBF46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ka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0C299FA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0499D27B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1229FF">
                    <w:rPr>
                      <w:rFonts w:ascii="Times New Roman" w:hAnsi="Times New Roman" w:cs="Times New Roman"/>
                      <w:sz w:val="24"/>
                      <w:szCs w:val="24"/>
                    </w:rPr>
                    <w:t>lokasi</w:t>
                  </w:r>
                  <w:proofErr w:type="spellEnd"/>
                  <w:r w:rsidRPr="001229F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1229FF"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 w:rsidRPr="001229F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1229FF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70E4BF8E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E286E3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018C66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1809E3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E423EF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E75FF7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FD6567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CC0E69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F5AAE8F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41" w:name="_Toc149636257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Nama </w:t>
      </w:r>
      <w:proofErr w:type="spellStart"/>
      <w:r>
        <w:rPr>
          <w:rFonts w:ascii="Times New Roman" w:hAnsi="Times New Roman" w:cs="Times New Roman"/>
          <w:sz w:val="24"/>
          <w:szCs w:val="24"/>
        </w:rPr>
        <w:t>B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yuarat</w:t>
      </w:r>
      <w:bookmarkEnd w:id="41"/>
      <w:proofErr w:type="spellEnd"/>
    </w:p>
    <w:p w14:paraId="6C94A939" w14:textId="00113399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4FA8">
        <w:rPr>
          <w:rFonts w:ascii="Times New Roman" w:hAnsi="Times New Roman" w:cs="Times New Roman"/>
          <w:sz w:val="24"/>
          <w:szCs w:val="24"/>
        </w:rPr>
        <w:t>Jadual 4.</w:t>
      </w:r>
      <w:r w:rsidR="00574FA8">
        <w:rPr>
          <w:rFonts w:ascii="Times New Roman" w:hAnsi="Times New Roman" w:cs="Times New Roman"/>
          <w:sz w:val="24"/>
          <w:szCs w:val="24"/>
        </w:rPr>
        <w:t>50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yuarat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8"/>
        <w:gridCol w:w="5482"/>
      </w:tblGrid>
      <w:tr w:rsidR="00572269" w:rsidRPr="00303190" w14:paraId="3BF13B7E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E2CE8F2" w14:textId="290AD250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574FA8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50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Nama</w:t>
            </w:r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ilik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Mesyuarat</w:t>
            </w:r>
            <w:proofErr w:type="spellEnd"/>
          </w:p>
        </w:tc>
      </w:tr>
      <w:tr w:rsidR="00572269" w:rsidRPr="00303190" w14:paraId="3F554E03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308437BA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5B5AA413" w14:textId="47AAB046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="007C3774">
              <w:rPr>
                <w:rFonts w:ascii="Times New Roman" w:hAnsi="Times New Roman" w:cs="Times New Roman"/>
                <w:sz w:val="24"/>
                <w:szCs w:val="24"/>
              </w:rPr>
              <w:t>Bilik</w:t>
            </w:r>
            <w:proofErr w:type="spellEnd"/>
            <w:r w:rsidR="007C377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7C3774">
              <w:rPr>
                <w:rFonts w:ascii="Times New Roman" w:hAnsi="Times New Roman" w:cs="Times New Roman"/>
                <w:sz w:val="24"/>
                <w:szCs w:val="24"/>
              </w:rPr>
              <w:t>Mesyuarat</w:t>
            </w:r>
            <w:proofErr w:type="spellEnd"/>
          </w:p>
        </w:tc>
      </w:tr>
      <w:tr w:rsidR="00572269" w:rsidRPr="00303190" w14:paraId="28A070FB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469E8C27" w14:textId="77777777" w:rsidR="00572269" w:rsidRPr="00B3048B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048B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4B737D73" w14:textId="455A3AAE" w:rsidR="00572269" w:rsidRPr="001229FF" w:rsidRDefault="003D2D68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&gt; </w:t>
            </w:r>
            <w:r w:rsidR="00572269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r w:rsidR="00572269" w:rsidRPr="001229F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 w:rsidRPr="001229FF">
              <w:rPr>
                <w:rFonts w:ascii="Times New Roman" w:hAnsi="Times New Roman" w:cs="Times New Roman"/>
                <w:sz w:val="24"/>
                <w:szCs w:val="24"/>
              </w:rPr>
              <w:t>Bilik</w:t>
            </w:r>
            <w:proofErr w:type="spellEnd"/>
            <w:r w:rsidR="00572269" w:rsidRPr="001229F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 w:rsidRPr="001229FF">
              <w:rPr>
                <w:rFonts w:ascii="Times New Roman" w:hAnsi="Times New Roman" w:cs="Times New Roman"/>
                <w:sz w:val="24"/>
                <w:szCs w:val="24"/>
              </w:rPr>
              <w:t>Mesyuarat</w:t>
            </w:r>
            <w:proofErr w:type="spellEnd"/>
          </w:p>
        </w:tc>
      </w:tr>
      <w:tr w:rsidR="00572269" w:rsidRPr="00303190" w14:paraId="70341FC8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2E1B1C9C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612554D3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li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syuarat</w:t>
            </w:r>
            <w:proofErr w:type="spellEnd"/>
          </w:p>
        </w:tc>
      </w:tr>
      <w:tr w:rsidR="00572269" w:rsidRPr="00303190" w14:paraId="0B9DA462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1AB42289" w14:textId="0A68D58A" w:rsidR="00572269" w:rsidRPr="00303190" w:rsidRDefault="00574FA8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21" w:dyaOrig="15706" w14:anchorId="0BDF23E5">
                <v:shape id="_x0000_i1049" type="#_x0000_t75" style="width:396.75pt;height:465.75pt" o:ole="">
                  <v:imagedata r:id="rId57" o:title=""/>
                </v:shape>
                <o:OLEObject Type="Embed" ProgID="Visio.Drawing.15" ShapeID="_x0000_i1049" DrawAspect="Content" ObjectID="_1760254891" r:id="rId58"/>
              </w:object>
            </w:r>
          </w:p>
        </w:tc>
      </w:tr>
    </w:tbl>
    <w:p w14:paraId="39B8096F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3DFEA6CA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644ECC40" w14:textId="4BF9AC39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574FA8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51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Nama</w:t>
            </w:r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ilik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Mesyuarat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140FB6B4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6F471C34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6D5170AB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85C2F6E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3946A99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FCA4F0A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2CA3CC8C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1611F479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49DC89EB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21C83080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22EAD7F9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266C3F61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6ABA03D8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17F96430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5853611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277FF97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Nama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Nam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009546C2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nama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Nam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9C84089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1260D397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7A204A0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0D982D85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216EE0E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64B76567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1229FF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</w:t>
                  </w:r>
                  <w:proofErr w:type="spellEnd"/>
                  <w:r w:rsidRPr="001229F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1229FF"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 w:rsidRPr="001229F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1229FF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7D327717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9E0C8E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88BBA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B94FA0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D487CBD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0E6403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C3A6AD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822041D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C049AF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7BA9635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42" w:name="_Toc149636258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gawai</w:t>
      </w:r>
      <w:bookmarkEnd w:id="42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BBAAA6C" w14:textId="2FD815EB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4FA8">
        <w:rPr>
          <w:rFonts w:ascii="Times New Roman" w:hAnsi="Times New Roman" w:cs="Times New Roman"/>
          <w:sz w:val="24"/>
          <w:szCs w:val="24"/>
        </w:rPr>
        <w:t>Jadual 4.</w:t>
      </w:r>
      <w:r w:rsidR="00574FA8" w:rsidRPr="00574FA8">
        <w:rPr>
          <w:rFonts w:ascii="Times New Roman" w:hAnsi="Times New Roman" w:cs="Times New Roman"/>
          <w:sz w:val="24"/>
          <w:szCs w:val="24"/>
        </w:rPr>
        <w:t>52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gawai</w:t>
      </w:r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2954EB04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328A528" w14:textId="1288BEE5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574FA8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52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Pegawai</w:t>
            </w:r>
          </w:p>
        </w:tc>
      </w:tr>
      <w:tr w:rsidR="00572269" w:rsidRPr="00303190" w14:paraId="184D0D80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39C8B91E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6472845F" w14:textId="77777777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Kenderaan</w:t>
            </w:r>
            <w:proofErr w:type="spellEnd"/>
          </w:p>
        </w:tc>
      </w:tr>
      <w:tr w:rsidR="00572269" w:rsidRPr="00303190" w14:paraId="4A77E7E0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5F0BAAEF" w14:textId="77777777" w:rsidR="00572269" w:rsidRPr="00B3048B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048B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5DA97EF2" w14:textId="3189FD41" w:rsidR="00572269" w:rsidRPr="001229FF" w:rsidRDefault="003D2D68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&gt; </w:t>
            </w:r>
            <w:proofErr w:type="spellStart"/>
            <w:r w:rsidR="00572269">
              <w:rPr>
                <w:rFonts w:ascii="Times New Roman" w:hAnsi="Times New Roman" w:cs="Times New Roman"/>
                <w:sz w:val="24"/>
                <w:szCs w:val="24"/>
              </w:rPr>
              <w:t>Tetapan</w:t>
            </w:r>
            <w:proofErr w:type="spellEnd"/>
            <w:r w:rsidR="00572269">
              <w:rPr>
                <w:rFonts w:ascii="Times New Roman" w:hAnsi="Times New Roman" w:cs="Times New Roman"/>
                <w:sz w:val="24"/>
                <w:szCs w:val="24"/>
              </w:rPr>
              <w:t xml:space="preserve"> Pegawai</w:t>
            </w:r>
          </w:p>
        </w:tc>
      </w:tr>
      <w:tr w:rsidR="00572269" w:rsidRPr="00303190" w14:paraId="6DEBB185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75074DAB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343B9C66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egawai</w:t>
            </w:r>
          </w:p>
        </w:tc>
      </w:tr>
      <w:tr w:rsidR="00572269" w:rsidRPr="00303190" w14:paraId="35C1EAAF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06062B90" w14:textId="76EF1327" w:rsidR="00572269" w:rsidRPr="00303190" w:rsidRDefault="00574FA8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0A70CF74">
                <v:shape id="_x0000_i1050" type="#_x0000_t75" style="width:381pt;height:455.25pt" o:ole="">
                  <v:imagedata r:id="rId59" o:title=""/>
                </v:shape>
                <o:OLEObject Type="Embed" ProgID="Visio.Drawing.15" ShapeID="_x0000_i1050" DrawAspect="Content" ObjectID="_1760254892" r:id="rId60"/>
              </w:object>
            </w:r>
          </w:p>
        </w:tc>
      </w:tr>
    </w:tbl>
    <w:p w14:paraId="6B551E54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3B42D82A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3B7965CA" w14:textId="114E0C15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574FA8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53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Pegawai</w:t>
            </w:r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47597924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453649DB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0E6B9EAC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1B2F70A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9BC0A35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DE06959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7407F6D7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4EBC3E2F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26AA72EF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9F3C24B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709582E6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32CBA7DE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19FBAB1E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27719E80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4CDA5384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EC2BF93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egawai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403C5553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egawai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5A232C8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1A83167F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91D1871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2C3F786D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4A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 w:rsidRPr="007B4A1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66E0563E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E89342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0A22FA9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90B0D0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800C7C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0FDD021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4262E7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7D293E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481F5FB" w14:textId="015054D3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1D2E112" w14:textId="77777777" w:rsidR="00690265" w:rsidRDefault="00690265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8C6582D" w14:textId="77777777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43" w:name="_Toc149636259"/>
      <w:r w:rsidRPr="00303190">
        <w:rPr>
          <w:rFonts w:ascii="Times New Roman" w:hAnsi="Times New Roman" w:cs="Times New Roman"/>
          <w:szCs w:val="24"/>
        </w:rPr>
        <w:lastRenderedPageBreak/>
        <w:t xml:space="preserve">Sub </w:t>
      </w:r>
      <w:r>
        <w:rPr>
          <w:rFonts w:ascii="Times New Roman" w:hAnsi="Times New Roman" w:cs="Times New Roman"/>
          <w:szCs w:val="24"/>
        </w:rPr>
        <w:t>Modul Transaksi</w:t>
      </w:r>
      <w:bookmarkEnd w:id="43"/>
    </w:p>
    <w:p w14:paraId="4C31A6D1" w14:textId="77777777" w:rsidR="00572269" w:rsidRPr="00303190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303190">
        <w:rPr>
          <w:rFonts w:ascii="Times New Roman" w:hAnsi="Times New Roman" w:cs="Times New Roman"/>
          <w:sz w:val="24"/>
          <w:szCs w:val="24"/>
        </w:rPr>
        <w:t xml:space="preserve">bagi modul </w:t>
      </w:r>
      <w:r>
        <w:rPr>
          <w:rFonts w:ascii="Times New Roman" w:hAnsi="Times New Roman" w:cs="Times New Roman"/>
          <w:sz w:val="24"/>
          <w:szCs w:val="24"/>
        </w:rPr>
        <w:t>penyelenggaraan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yua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 hoc.</w:t>
      </w:r>
    </w:p>
    <w:p w14:paraId="27D96C0E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44" w:name="_Toc149636260"/>
      <w:r w:rsidRPr="007F72F9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yuarat</w:t>
      </w:r>
      <w:bookmarkEnd w:id="44"/>
      <w:proofErr w:type="spellEnd"/>
    </w:p>
    <w:p w14:paraId="5B131D8A" w14:textId="1A4312BF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4FA8">
        <w:rPr>
          <w:rFonts w:ascii="Times New Roman" w:hAnsi="Times New Roman" w:cs="Times New Roman"/>
          <w:sz w:val="24"/>
          <w:szCs w:val="24"/>
        </w:rPr>
        <w:t>Jadual 4.</w:t>
      </w:r>
      <w:r w:rsidR="00574FA8">
        <w:rPr>
          <w:rFonts w:ascii="Times New Roman" w:hAnsi="Times New Roman" w:cs="Times New Roman"/>
          <w:sz w:val="24"/>
          <w:szCs w:val="24"/>
        </w:rPr>
        <w:t>54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yuarat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p w14:paraId="076129C7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58C6753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6649F2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D3BCB9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9FDD01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926098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34973B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3E7FE61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616A81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E3BD79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8CBB10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952165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D30743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6E7C6B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4C0094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304FF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79986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1A9E4289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41D81B5B" w14:textId="7F953AC0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574FA8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5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ilik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Mesyuarat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</w:p>
        </w:tc>
      </w:tr>
      <w:tr w:rsidR="00572269" w:rsidRPr="00303190" w14:paraId="40DF3DBF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446B3864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605F3E20" w14:textId="77777777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F84783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Pr="00F847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84783">
              <w:rPr>
                <w:rFonts w:ascii="Times New Roman" w:hAnsi="Times New Roman" w:cs="Times New Roman"/>
                <w:sz w:val="24"/>
                <w:szCs w:val="24"/>
              </w:rPr>
              <w:t>Bilik</w:t>
            </w:r>
            <w:proofErr w:type="spellEnd"/>
            <w:r w:rsidRPr="00F847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84783">
              <w:rPr>
                <w:rFonts w:ascii="Times New Roman" w:hAnsi="Times New Roman" w:cs="Times New Roman"/>
                <w:sz w:val="24"/>
                <w:szCs w:val="24"/>
              </w:rPr>
              <w:t>Mesyuarat</w:t>
            </w:r>
            <w:proofErr w:type="spellEnd"/>
            <w:r w:rsidRPr="00F847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572269" w:rsidRPr="00303190" w14:paraId="004F7E67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4F50A659" w14:textId="77777777" w:rsidR="00572269" w:rsidRPr="00B3048B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048B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640A75A1" w14:textId="63D5A843" w:rsidR="00572269" w:rsidRPr="001229FF" w:rsidRDefault="003D2D68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ransaksi &gt; </w:t>
            </w:r>
            <w:proofErr w:type="spellStart"/>
            <w:r w:rsidR="00572269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="0057226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>
              <w:rPr>
                <w:rFonts w:ascii="Times New Roman" w:hAnsi="Times New Roman" w:cs="Times New Roman"/>
                <w:sz w:val="24"/>
                <w:szCs w:val="24"/>
              </w:rPr>
              <w:t>Bilik</w:t>
            </w:r>
            <w:proofErr w:type="spellEnd"/>
            <w:r w:rsidR="0057226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>
              <w:rPr>
                <w:rFonts w:ascii="Times New Roman" w:hAnsi="Times New Roman" w:cs="Times New Roman"/>
                <w:sz w:val="24"/>
                <w:szCs w:val="24"/>
              </w:rPr>
              <w:t>Mesyuarat</w:t>
            </w:r>
            <w:proofErr w:type="spellEnd"/>
            <w:r w:rsidR="0057226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572269" w:rsidRPr="00303190" w14:paraId="0D892AEE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04B0F1E4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133C5B59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li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syuar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572269" w:rsidRPr="00303190" w14:paraId="651D9218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6240A598" w14:textId="77777777" w:rsidR="00572269" w:rsidRPr="00303190" w:rsidRDefault="00572269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21" w:dyaOrig="15706" w14:anchorId="24D33EA7">
                <v:shape id="_x0000_i1051" type="#_x0000_t75" style="width:374.25pt;height:525pt" o:ole="">
                  <v:imagedata r:id="rId61" o:title=""/>
                </v:shape>
                <o:OLEObject Type="Embed" ProgID="Visio.Drawing.15" ShapeID="_x0000_i1051" DrawAspect="Content" ObjectID="_1760254893" r:id="rId62"/>
              </w:object>
            </w:r>
          </w:p>
        </w:tc>
      </w:tr>
    </w:tbl>
    <w:p w14:paraId="3A7A8B05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0ABCC10E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0A3412AA" w14:textId="6CB4399C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412F0E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55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ilik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Mesyuarat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51ECC4B7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37BDE44C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0646D988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713E6A8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184BA57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BED4005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0CF81F2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0AEC0CCE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1CB40278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5D1E5C58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73B8FE46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1AFFA9B6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37EC5856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70C982C5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7DAAA17F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6026E90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765853AA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58E9A4B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3AC1FAB3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EBB7B7F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397D8224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EF6721A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6F840CCF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4A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Pr="007B4A1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4A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 w:rsidRPr="007B4A1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4A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0105ADE4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34385DD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0732502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C5FA0A2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BA24EB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CB21FF1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8801E2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61130C1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C88489B" w14:textId="77777777" w:rsidR="00572269" w:rsidRPr="00F84783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45" w:name="_Toc149636261"/>
      <w:r w:rsidRPr="00F84783">
        <w:rPr>
          <w:rFonts w:ascii="Times New Roman" w:hAnsi="Times New Roman" w:cs="Times New Roman"/>
          <w:sz w:val="24"/>
          <w:szCs w:val="24"/>
        </w:rPr>
        <w:lastRenderedPageBreak/>
        <w:t xml:space="preserve">Sub Modul </w:t>
      </w:r>
      <w:proofErr w:type="spellStart"/>
      <w:r w:rsidRPr="00F84783"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 w:rsidRPr="00F8478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84783">
        <w:rPr>
          <w:rFonts w:ascii="Times New Roman" w:hAnsi="Times New Roman" w:cs="Times New Roman"/>
          <w:sz w:val="24"/>
          <w:szCs w:val="24"/>
        </w:rPr>
        <w:t>Bilik</w:t>
      </w:r>
      <w:proofErr w:type="spellEnd"/>
      <w:r w:rsidRPr="00F8478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84783">
        <w:rPr>
          <w:rFonts w:ascii="Times New Roman" w:hAnsi="Times New Roman" w:cs="Times New Roman"/>
          <w:sz w:val="24"/>
          <w:szCs w:val="24"/>
        </w:rPr>
        <w:t>Mesyuarat</w:t>
      </w:r>
      <w:proofErr w:type="spellEnd"/>
      <w:r w:rsidRPr="00F84783">
        <w:rPr>
          <w:rFonts w:ascii="Times New Roman" w:hAnsi="Times New Roman" w:cs="Times New Roman"/>
          <w:sz w:val="24"/>
          <w:szCs w:val="24"/>
        </w:rPr>
        <w:t xml:space="preserve"> Ad Hoc</w:t>
      </w:r>
      <w:bookmarkEnd w:id="45"/>
    </w:p>
    <w:p w14:paraId="64250C4D" w14:textId="27E47B7C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12F0E">
        <w:rPr>
          <w:rFonts w:ascii="Times New Roman" w:hAnsi="Times New Roman" w:cs="Times New Roman"/>
          <w:sz w:val="24"/>
          <w:szCs w:val="24"/>
        </w:rPr>
        <w:t>Jadual 4.</w:t>
      </w:r>
      <w:r w:rsidR="00412F0E" w:rsidRPr="00412F0E">
        <w:rPr>
          <w:rFonts w:ascii="Times New Roman" w:hAnsi="Times New Roman" w:cs="Times New Roman"/>
          <w:sz w:val="24"/>
          <w:szCs w:val="24"/>
        </w:rPr>
        <w:t>56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ilk </w:t>
      </w:r>
      <w:proofErr w:type="spellStart"/>
      <w:r>
        <w:rPr>
          <w:rFonts w:ascii="Times New Roman" w:hAnsi="Times New Roman" w:cs="Times New Roman"/>
          <w:sz w:val="24"/>
          <w:szCs w:val="24"/>
        </w:rPr>
        <w:t>meyua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 hoc</w:t>
      </w:r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02756BAD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7C55CBB9" w14:textId="1A9DA680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412F0E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56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F8478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 w:rsidRPr="00F8478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F8478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ilik</w:t>
            </w:r>
            <w:proofErr w:type="spellEnd"/>
            <w:r w:rsidRPr="00F8478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F8478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Mesyuarat</w:t>
            </w:r>
            <w:proofErr w:type="spellEnd"/>
            <w:r w:rsidRPr="00F8478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Ad Hoc</w:t>
            </w:r>
          </w:p>
        </w:tc>
      </w:tr>
      <w:tr w:rsidR="00572269" w:rsidRPr="00303190" w14:paraId="10AEDC27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6DB07BE0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268D2AC7" w14:textId="77777777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F84783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Pr="00F847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84783">
              <w:rPr>
                <w:rFonts w:ascii="Times New Roman" w:hAnsi="Times New Roman" w:cs="Times New Roman"/>
                <w:sz w:val="24"/>
                <w:szCs w:val="24"/>
              </w:rPr>
              <w:t>Bilik</w:t>
            </w:r>
            <w:proofErr w:type="spellEnd"/>
            <w:r w:rsidRPr="00F847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84783">
              <w:rPr>
                <w:rFonts w:ascii="Times New Roman" w:hAnsi="Times New Roman" w:cs="Times New Roman"/>
                <w:sz w:val="24"/>
                <w:szCs w:val="24"/>
              </w:rPr>
              <w:t>Mesyuarat</w:t>
            </w:r>
            <w:proofErr w:type="spellEnd"/>
          </w:p>
        </w:tc>
      </w:tr>
      <w:tr w:rsidR="00572269" w:rsidRPr="00303190" w14:paraId="1A1D419A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1F407F10" w14:textId="77777777" w:rsidR="00572269" w:rsidRPr="00B3048B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048B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085759D0" w14:textId="351B9A8E" w:rsidR="00572269" w:rsidRPr="001229FF" w:rsidRDefault="003D2D68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ransaksi &gt; </w:t>
            </w:r>
            <w:proofErr w:type="spellStart"/>
            <w:r w:rsidR="00572269" w:rsidRPr="00F84783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="00572269" w:rsidRPr="00F847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 w:rsidRPr="00F84783">
              <w:rPr>
                <w:rFonts w:ascii="Times New Roman" w:hAnsi="Times New Roman" w:cs="Times New Roman"/>
                <w:sz w:val="24"/>
                <w:szCs w:val="24"/>
              </w:rPr>
              <w:t>Bilik</w:t>
            </w:r>
            <w:proofErr w:type="spellEnd"/>
            <w:r w:rsidR="00572269" w:rsidRPr="00F847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 w:rsidRPr="00F84783">
              <w:rPr>
                <w:rFonts w:ascii="Times New Roman" w:hAnsi="Times New Roman" w:cs="Times New Roman"/>
                <w:sz w:val="24"/>
                <w:szCs w:val="24"/>
              </w:rPr>
              <w:t>Mesyuarat</w:t>
            </w:r>
            <w:proofErr w:type="spellEnd"/>
            <w:r w:rsidR="00572269" w:rsidRPr="00F84783">
              <w:rPr>
                <w:rFonts w:ascii="Times New Roman" w:hAnsi="Times New Roman" w:cs="Times New Roman"/>
                <w:sz w:val="24"/>
                <w:szCs w:val="24"/>
              </w:rPr>
              <w:t xml:space="preserve"> Ad Hoc</w:t>
            </w:r>
          </w:p>
        </w:tc>
      </w:tr>
      <w:tr w:rsidR="00572269" w:rsidRPr="00303190" w14:paraId="5A99C4A5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6F6A7DE5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636CA8EF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li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syuar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d hoc.</w:t>
            </w:r>
          </w:p>
        </w:tc>
      </w:tr>
      <w:tr w:rsidR="00572269" w:rsidRPr="00303190" w14:paraId="72429C1B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5819D664" w14:textId="77777777" w:rsidR="00572269" w:rsidRPr="00303190" w:rsidRDefault="00572269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21" w:dyaOrig="15706" w14:anchorId="57175845">
                <v:shape id="_x0000_i1052" type="#_x0000_t75" style="width:310.5pt;height:438.75pt" o:ole="">
                  <v:imagedata r:id="rId63" o:title=""/>
                </v:shape>
                <o:OLEObject Type="Embed" ProgID="Visio.Drawing.15" ShapeID="_x0000_i1052" DrawAspect="Content" ObjectID="_1760254894" r:id="rId64"/>
              </w:object>
            </w:r>
          </w:p>
        </w:tc>
      </w:tr>
    </w:tbl>
    <w:p w14:paraId="006BB997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1645EDF0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3FBB7A0C" w14:textId="3AEE9C54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412F0E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57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ilik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Mesyuarat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Ad Hoc </w:t>
            </w:r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5E1CE5D7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3B79197E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13C5CB62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2618351C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ad hoc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9BA4A18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ad hoc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AB922CE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ad hoc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2D9436E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2FD3DCC1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DC893C1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185A2317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23FCB797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311BF386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05CA3AAF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5500E0CD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1DBD0233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70A1D50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r w:rsidRPr="003F296A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Ad Hoc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ad hoc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5A138E81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ad hoc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B4EE23A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5C498C1B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ad hoc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C90DB20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2C332302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ad hoc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0D2C909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717738C8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4A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Pr="007B4A1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4A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 w:rsidRPr="007B4A1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4A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ad hoc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3A39FFF3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5AA5DC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3DC214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EF5DBBD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8FBC2E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D71828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B23BCF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514CC22" w14:textId="569FEA9A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46" w:name="_Toc149636262"/>
      <w:r w:rsidRPr="00303190">
        <w:rPr>
          <w:rFonts w:ascii="Times New Roman" w:hAnsi="Times New Roman" w:cs="Times New Roman"/>
          <w:szCs w:val="24"/>
        </w:rPr>
        <w:lastRenderedPageBreak/>
        <w:t xml:space="preserve">Sub </w:t>
      </w:r>
      <w:r>
        <w:rPr>
          <w:rFonts w:ascii="Times New Roman" w:hAnsi="Times New Roman" w:cs="Times New Roman"/>
          <w:szCs w:val="24"/>
        </w:rPr>
        <w:t>Modul Pengurusan</w:t>
      </w:r>
      <w:bookmarkEnd w:id="46"/>
    </w:p>
    <w:p w14:paraId="69E818FA" w14:textId="77777777" w:rsidR="00572269" w:rsidRPr="00303190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303190">
        <w:rPr>
          <w:rFonts w:ascii="Times New Roman" w:hAnsi="Times New Roman" w:cs="Times New Roman"/>
          <w:sz w:val="24"/>
          <w:szCs w:val="24"/>
        </w:rPr>
        <w:t xml:space="preserve">bagi modul </w:t>
      </w:r>
      <w:r>
        <w:rPr>
          <w:rFonts w:ascii="Times New Roman" w:hAnsi="Times New Roman" w:cs="Times New Roman"/>
          <w:sz w:val="24"/>
          <w:szCs w:val="24"/>
        </w:rPr>
        <w:t>penyelenggaraan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yua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jadual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yuara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8132CDA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47" w:name="_Toc149636263"/>
      <w:r w:rsidRPr="007F72F9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yuarat</w:t>
      </w:r>
      <w:bookmarkEnd w:id="47"/>
      <w:proofErr w:type="spellEnd"/>
    </w:p>
    <w:p w14:paraId="62AC6E9A" w14:textId="0F69C854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12F0E">
        <w:rPr>
          <w:rFonts w:ascii="Times New Roman" w:hAnsi="Times New Roman" w:cs="Times New Roman"/>
          <w:sz w:val="24"/>
          <w:szCs w:val="24"/>
        </w:rPr>
        <w:t>Jadual 4.</w:t>
      </w:r>
      <w:r w:rsidR="00412F0E" w:rsidRPr="00412F0E">
        <w:rPr>
          <w:rFonts w:ascii="Times New Roman" w:hAnsi="Times New Roman" w:cs="Times New Roman"/>
          <w:sz w:val="24"/>
          <w:szCs w:val="24"/>
        </w:rPr>
        <w:t>58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yuarat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p w14:paraId="0C1BE7C2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596C0D7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370B6E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625514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0ABBB5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73F4C2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2585F11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343B0D2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6E3312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4E0520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CB768E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3402CB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000A7F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439C5F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76C8DE3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A8C32A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3E9E6935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F800DCF" w14:textId="213A40E6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412F0E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58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esahan</w:t>
            </w:r>
            <w:proofErr w:type="spellEnd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ilik</w:t>
            </w:r>
            <w:proofErr w:type="spellEnd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Mesyuarat</w:t>
            </w:r>
            <w:proofErr w:type="spellEnd"/>
          </w:p>
        </w:tc>
      </w:tr>
      <w:tr w:rsidR="00572269" w:rsidRPr="00303190" w14:paraId="30FC3511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5E36FA22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7E26C90F" w14:textId="07836029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Tempa</w:t>
            </w:r>
            <w:r w:rsidR="003D2D68">
              <w:rPr>
                <w:rFonts w:ascii="Times New Roman" w:hAnsi="Times New Roman" w:cs="Times New Roman"/>
                <w:sz w:val="24"/>
                <w:szCs w:val="24"/>
              </w:rPr>
              <w:t>han</w:t>
            </w:r>
            <w:proofErr w:type="spellEnd"/>
            <w:r w:rsidR="003D2D6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3D2D68">
              <w:rPr>
                <w:rFonts w:ascii="Times New Roman" w:hAnsi="Times New Roman" w:cs="Times New Roman"/>
                <w:sz w:val="24"/>
                <w:szCs w:val="24"/>
              </w:rPr>
              <w:t>Bilik</w:t>
            </w:r>
            <w:proofErr w:type="spellEnd"/>
            <w:r w:rsidR="003D2D6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3D2D68">
              <w:rPr>
                <w:rFonts w:ascii="Times New Roman" w:hAnsi="Times New Roman" w:cs="Times New Roman"/>
                <w:sz w:val="24"/>
                <w:szCs w:val="24"/>
              </w:rPr>
              <w:t>Mesyuarat</w:t>
            </w:r>
            <w:proofErr w:type="spellEnd"/>
          </w:p>
        </w:tc>
      </w:tr>
      <w:tr w:rsidR="00572269" w:rsidRPr="00303190" w14:paraId="0AA74A95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568CA750" w14:textId="77777777" w:rsidR="00572269" w:rsidRPr="00B02C87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6CFB959B" w14:textId="506FB068" w:rsidR="00572269" w:rsidRPr="00B02C87" w:rsidRDefault="00005B74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engurusan &gt; </w:t>
            </w:r>
            <w:proofErr w:type="spellStart"/>
            <w:r w:rsidR="00572269" w:rsidRPr="00B02C87">
              <w:rPr>
                <w:rFonts w:ascii="Times New Roman" w:hAnsi="Times New Roman" w:cs="Times New Roman"/>
                <w:sz w:val="24"/>
                <w:szCs w:val="24"/>
              </w:rPr>
              <w:t>Pengesahan</w:t>
            </w:r>
            <w:proofErr w:type="spellEnd"/>
            <w:r w:rsidR="00572269" w:rsidRPr="00B02C8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 w:rsidRPr="00B02C87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="00572269" w:rsidRPr="00B02C8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 w:rsidRPr="00B02C87">
              <w:rPr>
                <w:rFonts w:ascii="Times New Roman" w:hAnsi="Times New Roman" w:cs="Times New Roman"/>
                <w:sz w:val="24"/>
                <w:szCs w:val="24"/>
              </w:rPr>
              <w:t>Bilik</w:t>
            </w:r>
            <w:proofErr w:type="spellEnd"/>
            <w:r w:rsidR="00572269" w:rsidRPr="00B02C8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 w:rsidRPr="00B02C87">
              <w:rPr>
                <w:rFonts w:ascii="Times New Roman" w:hAnsi="Times New Roman" w:cs="Times New Roman"/>
                <w:sz w:val="24"/>
                <w:szCs w:val="24"/>
              </w:rPr>
              <w:t>Mesyuarat</w:t>
            </w:r>
            <w:proofErr w:type="spellEnd"/>
          </w:p>
        </w:tc>
      </w:tr>
      <w:tr w:rsidR="00572269" w:rsidRPr="00303190" w14:paraId="60D0F939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4EE4DF90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3D618250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sa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li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syuar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572269" w:rsidRPr="00303190" w14:paraId="33E3A7CC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4BF5E875" w14:textId="77777777" w:rsidR="00572269" w:rsidRPr="00303190" w:rsidRDefault="00572269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21" w:dyaOrig="15706" w14:anchorId="35A23379">
                <v:shape id="_x0000_i1053" type="#_x0000_t75" style="width:374.25pt;height:525pt" o:ole="">
                  <v:imagedata r:id="rId65" o:title=""/>
                </v:shape>
                <o:OLEObject Type="Embed" ProgID="Visio.Drawing.15" ShapeID="_x0000_i1053" DrawAspect="Content" ObjectID="_1760254895" r:id="rId66"/>
              </w:object>
            </w:r>
          </w:p>
        </w:tc>
      </w:tr>
    </w:tbl>
    <w:p w14:paraId="3FA9080A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4D19A86D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52A633AF" w14:textId="3D937021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412F0E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5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esahan</w:t>
            </w:r>
            <w:proofErr w:type="spellEnd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ilik</w:t>
            </w:r>
            <w:proofErr w:type="spellEnd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Mesyuarat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0B3B4F6D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4C34A0CB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6C5F2DFE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1A7465A8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E6CA596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919573E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5CBCCDB0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1A095939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73B0B280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56B4094F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522BB613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71F4C846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58CD7CA7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53D5FA7C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2F73845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1368502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539984AD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383D0DE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32F09D54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3D080B2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00E61D10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6F58D9C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6546663F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4A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Pr="007B4A1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4A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 w:rsidRPr="007B4A1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4A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5E33FB44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D62B567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ED6221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7E66E9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E2DBDC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BD70943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38B141F" w14:textId="77777777" w:rsidR="00572269" w:rsidRPr="00EB4E2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48" w:name="_Toc149636264"/>
      <w:r w:rsidRPr="00EB4E29">
        <w:rPr>
          <w:rFonts w:ascii="Times New Roman" w:hAnsi="Times New Roman" w:cs="Times New Roman"/>
          <w:sz w:val="24"/>
          <w:szCs w:val="24"/>
        </w:rPr>
        <w:lastRenderedPageBreak/>
        <w:t xml:space="preserve">Sub Modul Jadual </w:t>
      </w:r>
      <w:proofErr w:type="spellStart"/>
      <w:r w:rsidRPr="00EB4E29"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 w:rsidRPr="00EB4E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B4E29">
        <w:rPr>
          <w:rFonts w:ascii="Times New Roman" w:hAnsi="Times New Roman" w:cs="Times New Roman"/>
          <w:sz w:val="24"/>
          <w:szCs w:val="24"/>
        </w:rPr>
        <w:t>Bilik</w:t>
      </w:r>
      <w:proofErr w:type="spellEnd"/>
      <w:r w:rsidRPr="00EB4E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B4E29">
        <w:rPr>
          <w:rFonts w:ascii="Times New Roman" w:hAnsi="Times New Roman" w:cs="Times New Roman"/>
          <w:sz w:val="24"/>
          <w:szCs w:val="24"/>
        </w:rPr>
        <w:t>Mesyuarat</w:t>
      </w:r>
      <w:bookmarkEnd w:id="48"/>
      <w:proofErr w:type="spellEnd"/>
    </w:p>
    <w:p w14:paraId="398FDFB9" w14:textId="1C6489FC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26604">
        <w:rPr>
          <w:rFonts w:ascii="Times New Roman" w:hAnsi="Times New Roman" w:cs="Times New Roman"/>
          <w:sz w:val="24"/>
          <w:szCs w:val="24"/>
        </w:rPr>
        <w:t>Jadual 4.</w:t>
      </w:r>
      <w:r w:rsidR="00D26604" w:rsidRPr="00D26604">
        <w:rPr>
          <w:rFonts w:ascii="Times New Roman" w:hAnsi="Times New Roman" w:cs="Times New Roman"/>
          <w:sz w:val="24"/>
          <w:szCs w:val="24"/>
        </w:rPr>
        <w:t>60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31"/>
      </w:tblGrid>
      <w:tr w:rsidR="00572269" w:rsidRPr="00303190" w14:paraId="247C7AC3" w14:textId="77777777" w:rsidTr="00406E4A">
        <w:trPr>
          <w:trHeight w:val="6744"/>
        </w:trPr>
        <w:tc>
          <w:tcPr>
            <w:tcW w:w="8220" w:type="dxa"/>
          </w:tcPr>
          <w:p w14:paraId="5F869CCA" w14:textId="1C626D38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</w:pPr>
            <w:r w:rsidRPr="00D26604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D26604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D26604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D26604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D26604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D26604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D26604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D26604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D26604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D26604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D26604" w:rsidRPr="00D26604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60</w:t>
            </w:r>
            <w:r w:rsidRPr="00D26604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D26604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Jadual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ilik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Mesyuarat</w:t>
            </w:r>
            <w:proofErr w:type="spellEnd"/>
          </w:p>
          <w:tbl>
            <w:tblPr>
              <w:tblW w:w="810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011"/>
              <w:gridCol w:w="566"/>
              <w:gridCol w:w="5528"/>
            </w:tblGrid>
            <w:tr w:rsidR="00572269" w:rsidRPr="00303190" w14:paraId="3DBFBC15" w14:textId="77777777" w:rsidTr="00406E4A">
              <w:trPr>
                <w:trHeight w:val="459"/>
              </w:trPr>
              <w:tc>
                <w:tcPr>
                  <w:tcW w:w="2011" w:type="dxa"/>
                  <w:shd w:val="clear" w:color="auto" w:fill="auto"/>
                </w:tcPr>
                <w:p w14:paraId="4A39D064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 Modul</w:t>
                  </w:r>
                </w:p>
              </w:tc>
              <w:tc>
                <w:tcPr>
                  <w:tcW w:w="6094" w:type="dxa"/>
                  <w:gridSpan w:val="2"/>
                  <w:shd w:val="clear" w:color="auto" w:fill="auto"/>
                </w:tcPr>
                <w:p w14:paraId="26FC7275" w14:textId="77777777" w:rsidR="00572269" w:rsidRPr="00EB4E29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EB4E29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odul </w:t>
                  </w:r>
                  <w:proofErr w:type="spellStart"/>
                  <w:r w:rsidRPr="00EB4E29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Pr="00EB4E29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EB4E29"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 w:rsidRPr="00EB4E29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EB4E29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</w:p>
              </w:tc>
            </w:tr>
            <w:tr w:rsidR="00572269" w:rsidRPr="00303190" w14:paraId="2368FD52" w14:textId="77777777" w:rsidTr="00406E4A">
              <w:trPr>
                <w:trHeight w:val="474"/>
              </w:trPr>
              <w:tc>
                <w:tcPr>
                  <w:tcW w:w="2011" w:type="dxa"/>
                  <w:shd w:val="clear" w:color="auto" w:fill="auto"/>
                </w:tcPr>
                <w:p w14:paraId="7F9F59B3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 Modul</w:t>
                  </w:r>
                </w:p>
              </w:tc>
              <w:tc>
                <w:tcPr>
                  <w:tcW w:w="6094" w:type="dxa"/>
                  <w:gridSpan w:val="2"/>
                  <w:shd w:val="clear" w:color="auto" w:fill="auto"/>
                </w:tcPr>
                <w:p w14:paraId="1F4133B2" w14:textId="0959311B" w:rsidR="00572269" w:rsidRPr="00EB4E29" w:rsidRDefault="00005B74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urusan &gt; </w:t>
                  </w:r>
                  <w:r w:rsidR="00572269" w:rsidRPr="00EB4E29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adual </w:t>
                  </w:r>
                  <w:proofErr w:type="spellStart"/>
                  <w:r w:rsidR="00572269" w:rsidRPr="00EB4E29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="00572269" w:rsidRPr="00EB4E29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572269" w:rsidRPr="00EB4E29"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 w:rsidR="00572269" w:rsidRPr="00EB4E29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572269" w:rsidRPr="00EB4E29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</w:p>
              </w:tc>
            </w:tr>
            <w:tr w:rsidR="00572269" w:rsidRPr="00303190" w14:paraId="7EB69B52" w14:textId="77777777" w:rsidTr="00406E4A">
              <w:trPr>
                <w:trHeight w:val="413"/>
              </w:trPr>
              <w:tc>
                <w:tcPr>
                  <w:tcW w:w="2011" w:type="dxa"/>
                  <w:shd w:val="clear" w:color="auto" w:fill="auto"/>
                </w:tcPr>
                <w:p w14:paraId="0DCAFB79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erangan</w:t>
                  </w:r>
                </w:p>
              </w:tc>
              <w:tc>
                <w:tcPr>
                  <w:tcW w:w="6094" w:type="dxa"/>
                  <w:gridSpan w:val="2"/>
                  <w:shd w:val="clear" w:color="auto" w:fill="auto"/>
                </w:tcPr>
                <w:p w14:paraId="3F1E0BC7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roses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ap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jadual</w:t>
                  </w:r>
                  <w:r w:rsidRPr="00D052D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052DE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Pr="00D052D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</w:p>
              </w:tc>
            </w:tr>
            <w:tr w:rsidR="00572269" w:rsidRPr="00303190" w14:paraId="23EDBDB7" w14:textId="77777777" w:rsidTr="00406E4A">
              <w:trPr>
                <w:trHeight w:val="4621"/>
              </w:trPr>
              <w:tc>
                <w:tcPr>
                  <w:tcW w:w="8105" w:type="dxa"/>
                  <w:gridSpan w:val="3"/>
                  <w:shd w:val="clear" w:color="auto" w:fill="auto"/>
                </w:tcPr>
                <w:p w14:paraId="3E718450" w14:textId="77777777" w:rsidR="00572269" w:rsidRPr="00303190" w:rsidRDefault="00572269" w:rsidP="00406E4A">
                  <w:pPr>
                    <w:spacing w:after="120" w:line="240" w:lineRule="auto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object w:dxaOrig="11221" w:dyaOrig="7845" w14:anchorId="2A9D6BB8">
                      <v:shape id="_x0000_i1054" type="#_x0000_t75" style="width:345.75pt;height:237.75pt" o:ole="">
                        <v:imagedata r:id="rId67" o:title=""/>
                      </v:shape>
                      <o:OLEObject Type="Embed" ProgID="Visio.Drawing.15" ShapeID="_x0000_i1054" DrawAspect="Content" ObjectID="_1760254896" r:id="rId68"/>
                    </w:object>
                  </w:r>
                </w:p>
              </w:tc>
            </w:tr>
            <w:tr w:rsidR="00572269" w:rsidRPr="00303190" w14:paraId="1C448681" w14:textId="77777777" w:rsidTr="00406E4A">
              <w:trPr>
                <w:trHeight w:val="278"/>
              </w:trPr>
              <w:tc>
                <w:tcPr>
                  <w:tcW w:w="2577" w:type="dxa"/>
                  <w:gridSpan w:val="2"/>
                  <w:shd w:val="clear" w:color="auto" w:fill="auto"/>
                </w:tcPr>
                <w:p w14:paraId="7293E859" w14:textId="77777777" w:rsidR="00572269" w:rsidRDefault="00572269" w:rsidP="00406E4A">
                  <w:pPr>
                    <w:spacing w:after="120" w:line="240" w:lineRule="auto"/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528" w:type="dxa"/>
                </w:tcPr>
                <w:p w14:paraId="2F459A7D" w14:textId="77777777" w:rsidR="00572269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spacing w:after="120" w:line="240" w:lineRule="auto"/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apar</w:t>
                  </w:r>
                  <w:proofErr w:type="spellEnd"/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jadual</w:t>
                  </w:r>
                  <w:r w:rsidRPr="00D052D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D052DE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Pr="00D052D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</w:p>
              </w:tc>
            </w:tr>
            <w:tr w:rsidR="00572269" w:rsidRPr="00303190" w14:paraId="45F2BDD3" w14:textId="77777777" w:rsidTr="00406E4A">
              <w:trPr>
                <w:trHeight w:val="278"/>
              </w:trPr>
              <w:tc>
                <w:tcPr>
                  <w:tcW w:w="2577" w:type="dxa"/>
                  <w:gridSpan w:val="2"/>
                  <w:shd w:val="clear" w:color="auto" w:fill="auto"/>
                </w:tcPr>
                <w:p w14:paraId="0BE8B538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528" w:type="dxa"/>
                </w:tcPr>
                <w:p w14:paraId="797CDB37" w14:textId="77777777" w:rsidR="00572269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6E658FBB" w14:textId="77777777" w:rsidTr="00406E4A">
              <w:trPr>
                <w:trHeight w:val="278"/>
              </w:trPr>
              <w:tc>
                <w:tcPr>
                  <w:tcW w:w="2577" w:type="dxa"/>
                  <w:gridSpan w:val="2"/>
                  <w:shd w:val="clear" w:color="auto" w:fill="auto"/>
                </w:tcPr>
                <w:p w14:paraId="0C691069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528" w:type="dxa"/>
                </w:tcPr>
                <w:p w14:paraId="35A74DEF" w14:textId="77777777" w:rsidR="00572269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D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7D488A55" w14:textId="77777777" w:rsidTr="00406E4A">
              <w:trPr>
                <w:trHeight w:val="278"/>
              </w:trPr>
              <w:tc>
                <w:tcPr>
                  <w:tcW w:w="2577" w:type="dxa"/>
                  <w:gridSpan w:val="2"/>
                  <w:shd w:val="clear" w:color="auto" w:fill="auto"/>
                </w:tcPr>
                <w:p w14:paraId="4947E4D5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528" w:type="dxa"/>
                </w:tcPr>
                <w:p w14:paraId="6622886F" w14:textId="77777777" w:rsidR="00572269" w:rsidRPr="00915F3A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urusan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urus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5D8E7FC" w14:textId="77777777" w:rsidR="00572269" w:rsidRPr="00AF472E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AF472E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r w:rsidRPr="00915F3A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Jadual </w:t>
                  </w:r>
                  <w:proofErr w:type="spellStart"/>
                  <w:r w:rsidRPr="00915F3A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mpahan</w:t>
                  </w:r>
                  <w:proofErr w:type="spellEnd"/>
                  <w:r w:rsidRPr="00915F3A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EB4E29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Bilik</w:t>
                  </w:r>
                  <w:proofErr w:type="spellEnd"/>
                  <w:r w:rsidRPr="00EB4E29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EB4E29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Mesyuarat</w:t>
                  </w:r>
                  <w:proofErr w:type="spellEnd"/>
                  <w:r w:rsidRPr="00EB4E29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’</w:t>
                  </w:r>
                  <w:r w:rsidRPr="00AF472E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. </w:t>
                  </w:r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adual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62EFCC46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67E62C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9A15C1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E57B839" w14:textId="77777777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49" w:name="_Toc149636265"/>
      <w:r w:rsidRPr="00303190">
        <w:rPr>
          <w:rFonts w:ascii="Times New Roman" w:hAnsi="Times New Roman" w:cs="Times New Roman"/>
          <w:szCs w:val="24"/>
        </w:rPr>
        <w:lastRenderedPageBreak/>
        <w:t xml:space="preserve">Sub </w:t>
      </w:r>
      <w:r>
        <w:rPr>
          <w:rFonts w:ascii="Times New Roman" w:hAnsi="Times New Roman" w:cs="Times New Roman"/>
          <w:szCs w:val="24"/>
        </w:rPr>
        <w:t>Modul Admin</w:t>
      </w:r>
      <w:bookmarkEnd w:id="49"/>
    </w:p>
    <w:p w14:paraId="16434DEF" w14:textId="7F030A65" w:rsidR="00572269" w:rsidRPr="00303190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03190">
        <w:rPr>
          <w:rFonts w:ascii="Times New Roman" w:hAnsi="Times New Roman" w:cs="Times New Roman"/>
          <w:sz w:val="24"/>
          <w:szCs w:val="24"/>
        </w:rPr>
        <w:t xml:space="preserve">bagi modul </w:t>
      </w:r>
      <w:r>
        <w:rPr>
          <w:rFonts w:ascii="Times New Roman" w:hAnsi="Times New Roman" w:cs="Times New Roman"/>
          <w:sz w:val="24"/>
          <w:szCs w:val="24"/>
        </w:rPr>
        <w:t>penyelenggaraan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t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yuara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F117A87" w14:textId="77777777" w:rsidR="00572269" w:rsidRPr="00C7086F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50" w:name="_Toc149636266"/>
      <w:r w:rsidRPr="00C7086F">
        <w:rPr>
          <w:rFonts w:ascii="Times New Roman" w:hAnsi="Times New Roman" w:cs="Times New Roman"/>
          <w:sz w:val="24"/>
          <w:szCs w:val="24"/>
        </w:rPr>
        <w:t xml:space="preserve">Sub Modul </w:t>
      </w:r>
      <w:proofErr w:type="spellStart"/>
      <w:r w:rsidRPr="00C7086F">
        <w:rPr>
          <w:rFonts w:ascii="Times New Roman" w:hAnsi="Times New Roman" w:cs="Times New Roman"/>
          <w:sz w:val="24"/>
          <w:szCs w:val="24"/>
        </w:rPr>
        <w:t>Batal</w:t>
      </w:r>
      <w:proofErr w:type="spellEnd"/>
      <w:r w:rsidRPr="00C708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086F"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 w:rsidRPr="00C708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086F">
        <w:rPr>
          <w:rFonts w:ascii="Times New Roman" w:hAnsi="Times New Roman" w:cs="Times New Roman"/>
          <w:sz w:val="24"/>
          <w:szCs w:val="24"/>
        </w:rPr>
        <w:t>Bilik</w:t>
      </w:r>
      <w:proofErr w:type="spellEnd"/>
      <w:r w:rsidRPr="00C7086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7086F">
        <w:rPr>
          <w:rFonts w:ascii="Times New Roman" w:hAnsi="Times New Roman" w:cs="Times New Roman"/>
          <w:sz w:val="24"/>
          <w:szCs w:val="24"/>
        </w:rPr>
        <w:t>Mesyuarat</w:t>
      </w:r>
      <w:bookmarkEnd w:id="50"/>
      <w:proofErr w:type="spellEnd"/>
    </w:p>
    <w:p w14:paraId="4C96696E" w14:textId="125AC018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26604">
        <w:rPr>
          <w:rFonts w:ascii="Times New Roman" w:hAnsi="Times New Roman" w:cs="Times New Roman"/>
          <w:sz w:val="24"/>
          <w:szCs w:val="24"/>
        </w:rPr>
        <w:t>Jadual 4.</w:t>
      </w:r>
      <w:r w:rsidR="00D26604" w:rsidRPr="00D26604">
        <w:rPr>
          <w:rFonts w:ascii="Times New Roman" w:hAnsi="Times New Roman" w:cs="Times New Roman"/>
          <w:sz w:val="24"/>
          <w:szCs w:val="24"/>
        </w:rPr>
        <w:t>61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pe</w:t>
      </w:r>
      <w:r>
        <w:rPr>
          <w:rFonts w:ascii="Times New Roman" w:hAnsi="Times New Roman" w:cs="Times New Roman"/>
          <w:sz w:val="24"/>
          <w:szCs w:val="24"/>
        </w:rPr>
        <w:t xml:space="preserve">mbatalan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yuarat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53D83E9A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41577960" w14:textId="3452F630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D26604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61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C7086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atal</w:t>
            </w:r>
            <w:proofErr w:type="spellEnd"/>
            <w:r w:rsidRPr="00C7086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C7086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 w:rsidRPr="00C7086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C7086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ilik</w:t>
            </w:r>
            <w:proofErr w:type="spellEnd"/>
            <w:r w:rsidRPr="00C7086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C7086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Mesyuarat</w:t>
            </w:r>
            <w:proofErr w:type="spellEnd"/>
          </w:p>
        </w:tc>
      </w:tr>
      <w:tr w:rsidR="00572269" w:rsidRPr="00303190" w14:paraId="25580F0D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29E674E9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091FD5C1" w14:textId="77777777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7086F">
              <w:rPr>
                <w:rFonts w:ascii="Times New Roman" w:hAnsi="Times New Roman" w:cs="Times New Roman"/>
                <w:sz w:val="24"/>
                <w:szCs w:val="24"/>
              </w:rPr>
              <w:t>Bilik</w:t>
            </w:r>
            <w:proofErr w:type="spellEnd"/>
            <w:r w:rsidRPr="00C7086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7086F">
              <w:rPr>
                <w:rFonts w:ascii="Times New Roman" w:hAnsi="Times New Roman" w:cs="Times New Roman"/>
                <w:sz w:val="24"/>
                <w:szCs w:val="24"/>
              </w:rPr>
              <w:t>Mesyuarat</w:t>
            </w:r>
            <w:proofErr w:type="spellEnd"/>
          </w:p>
        </w:tc>
      </w:tr>
      <w:tr w:rsidR="00572269" w:rsidRPr="00303190" w14:paraId="5E58ADAF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3E463991" w14:textId="77777777" w:rsidR="00572269" w:rsidRPr="00B02C87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271B5355" w14:textId="32B62592" w:rsidR="00572269" w:rsidRPr="00C7086F" w:rsidRDefault="00583AAB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dmin &gt; </w:t>
            </w:r>
            <w:proofErr w:type="spellStart"/>
            <w:r w:rsidR="00572269" w:rsidRPr="00C7086F">
              <w:rPr>
                <w:rFonts w:ascii="Times New Roman" w:hAnsi="Times New Roman" w:cs="Times New Roman"/>
                <w:sz w:val="24"/>
                <w:szCs w:val="24"/>
              </w:rPr>
              <w:t>Batal</w:t>
            </w:r>
            <w:proofErr w:type="spellEnd"/>
            <w:r w:rsidR="00572269" w:rsidRPr="00C7086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 w:rsidRPr="00C7086F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="00572269" w:rsidRPr="00C7086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 w:rsidRPr="00C7086F">
              <w:rPr>
                <w:rFonts w:ascii="Times New Roman" w:hAnsi="Times New Roman" w:cs="Times New Roman"/>
                <w:sz w:val="24"/>
                <w:szCs w:val="24"/>
              </w:rPr>
              <w:t>Bilik</w:t>
            </w:r>
            <w:proofErr w:type="spellEnd"/>
            <w:r w:rsidR="00572269" w:rsidRPr="00C7086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 w:rsidRPr="00C7086F">
              <w:rPr>
                <w:rFonts w:ascii="Times New Roman" w:hAnsi="Times New Roman" w:cs="Times New Roman"/>
                <w:sz w:val="24"/>
                <w:szCs w:val="24"/>
              </w:rPr>
              <w:t>Mesyuarat</w:t>
            </w:r>
            <w:proofErr w:type="spellEnd"/>
          </w:p>
        </w:tc>
      </w:tr>
      <w:tr w:rsidR="00572269" w:rsidRPr="00303190" w14:paraId="3EFDA4CD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0B0BE932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62FDD5BD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p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batal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li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syuar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572269" w:rsidRPr="00303190" w14:paraId="066ACA60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23A830F4" w14:textId="4781F78A" w:rsidR="00572269" w:rsidRPr="00303190" w:rsidRDefault="005A29D9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743A459C">
                <v:shape id="_x0000_i1055" type="#_x0000_t75" style="width:294.75pt;height:418.5pt" o:ole="">
                  <v:imagedata r:id="rId69" o:title=""/>
                </v:shape>
                <o:OLEObject Type="Embed" ProgID="Visio.Drawing.15" ShapeID="_x0000_i1055" DrawAspect="Content" ObjectID="_1760254897" r:id="rId70"/>
              </w:object>
            </w:r>
          </w:p>
        </w:tc>
      </w:tr>
    </w:tbl>
    <w:p w14:paraId="49E26E29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033D3C69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0EA8F7F5" w14:textId="7D110EE2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645F64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62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atal</w:t>
            </w:r>
            <w:proofErr w:type="spellEnd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ilik</w:t>
            </w:r>
            <w:proofErr w:type="spellEnd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B02C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Mesyuarat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30D9D1BB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4540040D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5F4349C8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3725BFF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atal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</w:p>
              </w:tc>
            </w:tr>
            <w:tr w:rsidR="00572269" w:rsidRPr="00303190" w14:paraId="3B787EC5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43E84C53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41C4F1AE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236082A1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18A42E40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6D8F0931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5EEAD8D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48802EA2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7889D603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Admin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atal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AE43723" w14:textId="77777777" w:rsidR="00572269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Batal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002411E9" w14:textId="77777777" w:rsidR="00572269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ili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moho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2CFC31B" w14:textId="7AE7A7EA" w:rsidR="00572269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421BA44" w14:textId="3C43BBD5" w:rsidR="00572C2F" w:rsidRDefault="00572C2F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ili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awang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77CA3C5" w14:textId="0D89B8DE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rik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572C2F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="00572C2F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3A3B74B" w14:textId="77777777" w:rsidR="00572269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Cari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enarai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ABB59BD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5619EC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Pr="005619EC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apar</w:t>
                  </w:r>
                  <w:proofErr w:type="spellEnd"/>
                  <w:r w:rsidRPr="005619EC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’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k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406E88EB" w14:textId="77777777" w:rsidR="00572269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5619EC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tal</w:t>
                  </w:r>
                  <w:proofErr w:type="spellEnd"/>
                  <w:r w:rsidRPr="005619EC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5619EC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Tempahan</w:t>
                  </w:r>
                  <w:proofErr w:type="spellEnd"/>
                </w:p>
                <w:p w14:paraId="6B87705E" w14:textId="77777777" w:rsidR="00572269" w:rsidRPr="005619EC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tal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Tempah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batalk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7084C72C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F4FB86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061BCC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940013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8D3B451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CB951F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C8AD9C2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5D0BD93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4055891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723A00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CBFA860" w14:textId="77777777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51" w:name="_Toc149636267"/>
      <w:r w:rsidRPr="00303190">
        <w:rPr>
          <w:rFonts w:ascii="Times New Roman" w:hAnsi="Times New Roman" w:cs="Times New Roman"/>
          <w:szCs w:val="24"/>
        </w:rPr>
        <w:lastRenderedPageBreak/>
        <w:t xml:space="preserve">Sub </w:t>
      </w:r>
      <w:r>
        <w:rPr>
          <w:rFonts w:ascii="Times New Roman" w:hAnsi="Times New Roman" w:cs="Times New Roman"/>
          <w:szCs w:val="24"/>
        </w:rPr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Laporan</w:t>
      </w:r>
      <w:bookmarkEnd w:id="51"/>
      <w:proofErr w:type="spellEnd"/>
    </w:p>
    <w:p w14:paraId="5FAB57AB" w14:textId="77777777" w:rsidR="00572269" w:rsidRPr="00303190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303190">
        <w:rPr>
          <w:rFonts w:ascii="Times New Roman" w:hAnsi="Times New Roman" w:cs="Times New Roman"/>
          <w:sz w:val="24"/>
          <w:szCs w:val="24"/>
        </w:rPr>
        <w:t xml:space="preserve">bagi modul </w:t>
      </w:r>
      <w:r>
        <w:rPr>
          <w:rFonts w:ascii="Times New Roman" w:hAnsi="Times New Roman" w:cs="Times New Roman"/>
          <w:sz w:val="24"/>
          <w:szCs w:val="24"/>
        </w:rPr>
        <w:t>penyelenggaraan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yuara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B4F316F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52" w:name="_Toc149636268"/>
      <w:r w:rsidRPr="007F72F9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yuarat</w:t>
      </w:r>
      <w:bookmarkEnd w:id="52"/>
      <w:proofErr w:type="spellEnd"/>
    </w:p>
    <w:p w14:paraId="382841E5" w14:textId="788EC205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45F64">
        <w:rPr>
          <w:rFonts w:ascii="Times New Roman" w:hAnsi="Times New Roman" w:cs="Times New Roman"/>
          <w:sz w:val="24"/>
          <w:szCs w:val="24"/>
        </w:rPr>
        <w:t>Jadual 4.</w:t>
      </w:r>
      <w:r w:rsidR="00645F64" w:rsidRPr="00645F64">
        <w:rPr>
          <w:rFonts w:ascii="Times New Roman" w:hAnsi="Times New Roman" w:cs="Times New Roman"/>
          <w:sz w:val="24"/>
          <w:szCs w:val="24"/>
        </w:rPr>
        <w:t>63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erang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sub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yuarat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i mana pengguna </w:t>
      </w:r>
      <w:proofErr w:type="spellStart"/>
      <w:r>
        <w:rPr>
          <w:rFonts w:ascii="Times New Roman" w:hAnsi="Times New Roman" w:cs="Times New Roman"/>
          <w:sz w:val="24"/>
          <w:szCs w:val="24"/>
        </w:rPr>
        <w:t>b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e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okumen PDF,</w:t>
      </w:r>
      <w:r w:rsidRPr="00303190">
        <w:rPr>
          <w:rFonts w:ascii="Times New Roman" w:hAnsi="Times New Roman" w:cs="Times New Roman"/>
          <w:sz w:val="24"/>
          <w:szCs w:val="24"/>
        </w:rPr>
        <w:t xml:space="preserve"> maklumat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1010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mp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syuarat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p w14:paraId="7B74CE79" w14:textId="77777777" w:rsidR="00572269" w:rsidRDefault="00572269" w:rsidP="00572269"/>
    <w:p w14:paraId="4B21E175" w14:textId="77777777" w:rsidR="00572269" w:rsidRDefault="00572269" w:rsidP="00572269"/>
    <w:p w14:paraId="6DD315C0" w14:textId="77777777" w:rsidR="00572269" w:rsidRDefault="00572269" w:rsidP="00572269"/>
    <w:p w14:paraId="55F65531" w14:textId="77777777" w:rsidR="00572269" w:rsidRDefault="00572269" w:rsidP="00572269"/>
    <w:p w14:paraId="662F2F1C" w14:textId="77777777" w:rsidR="00572269" w:rsidRDefault="00572269" w:rsidP="00572269"/>
    <w:p w14:paraId="3B2F3E1B" w14:textId="77777777" w:rsidR="00572269" w:rsidRDefault="00572269" w:rsidP="00572269"/>
    <w:p w14:paraId="1E6E7218" w14:textId="77777777" w:rsidR="00572269" w:rsidRDefault="00572269" w:rsidP="00572269"/>
    <w:p w14:paraId="0E1BC5DC" w14:textId="77777777" w:rsidR="00572269" w:rsidRDefault="00572269" w:rsidP="00572269"/>
    <w:p w14:paraId="5A8232CE" w14:textId="77777777" w:rsidR="00572269" w:rsidRDefault="00572269" w:rsidP="00572269"/>
    <w:p w14:paraId="4FE3F748" w14:textId="77777777" w:rsidR="00572269" w:rsidRDefault="00572269" w:rsidP="00572269"/>
    <w:p w14:paraId="779254F4" w14:textId="77777777" w:rsidR="00572269" w:rsidRDefault="00572269" w:rsidP="00572269"/>
    <w:p w14:paraId="43D1FFA3" w14:textId="77777777" w:rsidR="00572269" w:rsidRDefault="00572269" w:rsidP="00572269"/>
    <w:p w14:paraId="6A48F8BD" w14:textId="77777777" w:rsidR="00572269" w:rsidRDefault="00572269" w:rsidP="00572269"/>
    <w:p w14:paraId="0C7B536A" w14:textId="77777777" w:rsidR="00572269" w:rsidRDefault="00572269" w:rsidP="00572269"/>
    <w:p w14:paraId="723BBA6F" w14:textId="77777777" w:rsidR="00572269" w:rsidRDefault="00572269" w:rsidP="00572269"/>
    <w:p w14:paraId="786C259D" w14:textId="77777777" w:rsidR="00572269" w:rsidRDefault="00572269" w:rsidP="00572269"/>
    <w:p w14:paraId="67EBEA73" w14:textId="77777777" w:rsidR="00572269" w:rsidRDefault="00572269" w:rsidP="00572269"/>
    <w:p w14:paraId="608E25B4" w14:textId="77777777" w:rsidR="00572269" w:rsidRDefault="00572269" w:rsidP="00572269"/>
    <w:p w14:paraId="484941C2" w14:textId="77777777" w:rsidR="00572269" w:rsidRDefault="00572269" w:rsidP="00572269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41278538" w14:textId="77777777" w:rsidTr="00406E4A">
        <w:trPr>
          <w:trHeight w:val="8985"/>
        </w:trPr>
        <w:tc>
          <w:tcPr>
            <w:tcW w:w="8220" w:type="dxa"/>
          </w:tcPr>
          <w:p w14:paraId="3D6C8160" w14:textId="648384D9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</w:pPr>
            <w:r w:rsidRPr="00645F64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645F64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645F64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645F64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645F64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645F64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645F64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645F64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645F64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645F64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645F64" w:rsidRPr="00645F64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63</w:t>
            </w:r>
            <w:r w:rsidRPr="00645F64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645F64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71726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aporan</w:t>
            </w:r>
            <w:proofErr w:type="spellEnd"/>
            <w:r w:rsidRPr="0071726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101071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mpahan</w:t>
            </w:r>
            <w:proofErr w:type="spellEnd"/>
            <w:r w:rsidRPr="00101071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101071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ilik</w:t>
            </w:r>
            <w:proofErr w:type="spellEnd"/>
            <w:r w:rsidRPr="00101071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101071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Mesyuarat</w:t>
            </w:r>
            <w:proofErr w:type="spellEnd"/>
          </w:p>
          <w:tbl>
            <w:tblPr>
              <w:tblW w:w="724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677"/>
              <w:gridCol w:w="5167"/>
            </w:tblGrid>
            <w:tr w:rsidR="00572269" w:rsidRPr="00303190" w14:paraId="70BCFCB0" w14:textId="77777777" w:rsidTr="00406E4A">
              <w:trPr>
                <w:trHeight w:val="459"/>
              </w:trPr>
              <w:tc>
                <w:tcPr>
                  <w:tcW w:w="2011" w:type="dxa"/>
                  <w:shd w:val="clear" w:color="auto" w:fill="auto"/>
                </w:tcPr>
                <w:p w14:paraId="06AC07CF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10B45210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odul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</w:p>
              </w:tc>
            </w:tr>
            <w:tr w:rsidR="00572269" w:rsidRPr="00303190" w14:paraId="477E90A7" w14:textId="77777777" w:rsidTr="00406E4A">
              <w:trPr>
                <w:trHeight w:val="474"/>
              </w:trPr>
              <w:tc>
                <w:tcPr>
                  <w:tcW w:w="2011" w:type="dxa"/>
                  <w:shd w:val="clear" w:color="auto" w:fill="auto"/>
                </w:tcPr>
                <w:p w14:paraId="1D36D3B7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5B64DCFC" w14:textId="1BD973B0" w:rsidR="00572269" w:rsidRPr="00303190" w:rsidRDefault="00AB78BA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&gt; </w:t>
                  </w:r>
                  <w:proofErr w:type="spellStart"/>
                  <w:r w:rsidR="00572269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="00572269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572269" w:rsidRPr="00101071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="00572269" w:rsidRPr="00101071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572269" w:rsidRPr="00101071"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 w:rsidR="00572269" w:rsidRPr="00101071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572269" w:rsidRPr="00101071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</w:p>
              </w:tc>
            </w:tr>
            <w:tr w:rsidR="00572269" w:rsidRPr="00303190" w14:paraId="377EA634" w14:textId="77777777" w:rsidTr="00406E4A">
              <w:trPr>
                <w:trHeight w:val="413"/>
              </w:trPr>
              <w:tc>
                <w:tcPr>
                  <w:tcW w:w="2011" w:type="dxa"/>
                  <w:shd w:val="clear" w:color="auto" w:fill="auto"/>
                </w:tcPr>
                <w:p w14:paraId="5D804017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erangan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1C27A200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roses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</w:p>
              </w:tc>
            </w:tr>
            <w:bookmarkStart w:id="53" w:name="_MON_1760104428"/>
            <w:bookmarkEnd w:id="53"/>
            <w:tr w:rsidR="00572269" w:rsidRPr="00303190" w14:paraId="6D6F3394" w14:textId="77777777" w:rsidTr="00406E4A">
              <w:trPr>
                <w:trHeight w:val="7092"/>
              </w:trPr>
              <w:tc>
                <w:tcPr>
                  <w:tcW w:w="7241" w:type="dxa"/>
                  <w:gridSpan w:val="2"/>
                  <w:shd w:val="clear" w:color="auto" w:fill="auto"/>
                </w:tcPr>
                <w:p w14:paraId="10BAE851" w14:textId="1A6F41FE" w:rsidR="00572269" w:rsidRPr="00303190" w:rsidRDefault="004703C0" w:rsidP="00406E4A">
                  <w:pPr>
                    <w:spacing w:after="120" w:line="240" w:lineRule="auto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object w:dxaOrig="11233" w:dyaOrig="15720" w14:anchorId="7A8D74B8">
                      <v:shape id="_x0000_i1056" type="#_x0000_t75" style="width:381pt;height:533.25pt" o:ole="">
                        <v:imagedata r:id="rId71" o:title=""/>
                      </v:shape>
                      <o:OLEObject Type="Embed" ProgID="Visio.Drawing.15" ShapeID="_x0000_i1056" DrawAspect="Content" ObjectID="_1760254898" r:id="rId72"/>
                    </w:object>
                  </w:r>
                </w:p>
              </w:tc>
            </w:tr>
          </w:tbl>
          <w:p w14:paraId="5E1AB1E5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42E85D2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04C7F772" w14:textId="77777777" w:rsidTr="00406E4A">
        <w:tc>
          <w:tcPr>
            <w:tcW w:w="8220" w:type="dxa"/>
          </w:tcPr>
          <w:p w14:paraId="27D07FEA" w14:textId="29660926" w:rsidR="00572269" w:rsidRPr="00303190" w:rsidRDefault="00645F64" w:rsidP="00645F6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7DD2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 xml:space="preserve">Jadual  </w:t>
            </w:r>
            <w:r w:rsidRPr="002B7DD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fldChar w:fldCharType="begin"/>
            </w:r>
            <w:r w:rsidRPr="002B7DD2">
              <w:rPr>
                <w:rFonts w:ascii="Times New Roman" w:hAnsi="Times New Roman" w:cs="Times New Roman"/>
                <w:b/>
                <w:sz w:val="24"/>
                <w:szCs w:val="24"/>
              </w:rPr>
              <w:instrText xml:space="preserve"> STYLEREF 1 \s </w:instrText>
            </w:r>
            <w:r w:rsidRPr="002B7DD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fldChar w:fldCharType="separate"/>
            </w:r>
            <w:r w:rsidRPr="002B7DD2"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4</w:t>
            </w:r>
            <w:r w:rsidRPr="002B7DD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fldChar w:fldCharType="end"/>
            </w:r>
            <w:r w:rsidRPr="002B7DD2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  <w:r w:rsidRPr="002B7DD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fldChar w:fldCharType="begin"/>
            </w:r>
            <w:r w:rsidRPr="002B7DD2">
              <w:rPr>
                <w:rFonts w:ascii="Times New Roman" w:hAnsi="Times New Roman" w:cs="Times New Roman"/>
                <w:b/>
                <w:sz w:val="24"/>
                <w:szCs w:val="24"/>
              </w:rPr>
              <w:instrText xml:space="preserve"> SEQ Jadual_ \* ARABIC \s 1 </w:instrText>
            </w:r>
            <w:r w:rsidRPr="002B7DD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fldChar w:fldCharType="separate"/>
            </w:r>
            <w:r>
              <w:rPr>
                <w:rFonts w:ascii="Times New Roman" w:hAnsi="Times New Roman" w:cs="Times New Roman"/>
                <w:b/>
                <w:noProof/>
                <w:sz w:val="24"/>
                <w:szCs w:val="24"/>
              </w:rPr>
              <w:t>64</w:t>
            </w:r>
            <w:r w:rsidRPr="002B7DD2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fldChar w:fldCharType="end"/>
            </w:r>
            <w:r w:rsidRPr="002B7DD2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72269"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Carta </w:t>
            </w:r>
            <w:proofErr w:type="spellStart"/>
            <w:r w:rsidR="00572269" w:rsidRPr="00303190">
              <w:rPr>
                <w:rFonts w:ascii="Times New Roman" w:hAnsi="Times New Roman" w:cs="Times New Roman"/>
                <w:sz w:val="24"/>
                <w:szCs w:val="24"/>
              </w:rPr>
              <w:t>Alir</w:t>
            </w:r>
            <w:proofErr w:type="spellEnd"/>
            <w:r w:rsidR="00572269"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 w:rsidRPr="00717268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="00572269" w:rsidRPr="0071726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 w:rsidRPr="00101071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="00572269" w:rsidRPr="001010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 w:rsidRPr="00101071">
              <w:rPr>
                <w:rFonts w:ascii="Times New Roman" w:hAnsi="Times New Roman" w:cs="Times New Roman"/>
                <w:sz w:val="24"/>
                <w:szCs w:val="24"/>
              </w:rPr>
              <w:t>Bilik</w:t>
            </w:r>
            <w:proofErr w:type="spellEnd"/>
            <w:r w:rsidR="00572269" w:rsidRPr="001010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 w:rsidRPr="004703C0">
              <w:rPr>
                <w:rFonts w:ascii="Times New Roman" w:hAnsi="Times New Roman" w:cs="Times New Roman"/>
                <w:sz w:val="24"/>
                <w:szCs w:val="24"/>
              </w:rPr>
              <w:t>Mesyuarat</w:t>
            </w:r>
            <w:proofErr w:type="spellEnd"/>
            <w:r w:rsidR="00572269" w:rsidRPr="004703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72269" w:rsidRPr="00303190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="00572269" w:rsidRPr="00303190">
              <w:rPr>
                <w:rFonts w:ascii="Times New Roman" w:hAnsi="Times New Roman" w:cs="Times New Roman"/>
                <w:sz w:val="24"/>
                <w:szCs w:val="24"/>
              </w:rPr>
              <w:t>sambungan</w:t>
            </w:r>
            <w:proofErr w:type="spellEnd"/>
            <w:r w:rsidR="00572269" w:rsidRPr="0030319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572269" w:rsidRPr="00303190" w14:paraId="4C66790E" w14:textId="77777777" w:rsidTr="00406E4A">
        <w:tc>
          <w:tcPr>
            <w:tcW w:w="8220" w:type="dxa"/>
          </w:tcPr>
          <w:tbl>
            <w:tblPr>
              <w:tblStyle w:val="TableGrid"/>
              <w:tblW w:w="0" w:type="auto"/>
              <w:tblInd w:w="175" w:type="dxa"/>
              <w:tblLook w:val="04A0" w:firstRow="1" w:lastRow="0" w:firstColumn="1" w:lastColumn="0" w:noHBand="0" w:noVBand="1"/>
            </w:tblPr>
            <w:tblGrid>
              <w:gridCol w:w="1840"/>
              <w:gridCol w:w="5979"/>
            </w:tblGrid>
            <w:tr w:rsidR="00572269" w:rsidRPr="00303190" w14:paraId="74A05C35" w14:textId="77777777" w:rsidTr="00406E4A">
              <w:tc>
                <w:tcPr>
                  <w:tcW w:w="1840" w:type="dxa"/>
                </w:tcPr>
                <w:p w14:paraId="066C962D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979" w:type="dxa"/>
                </w:tcPr>
                <w:p w14:paraId="0EC9F3F3" w14:textId="77777777" w:rsidR="00572269" w:rsidRPr="002637BB" w:rsidRDefault="00572269" w:rsidP="00406E4A">
                  <w:pPr>
                    <w:pStyle w:val="ListParagraph"/>
                    <w:numPr>
                      <w:ilvl w:val="0"/>
                      <w:numId w:val="5"/>
                    </w:numPr>
                    <w:ind w:left="257" w:hanging="257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</w:p>
              </w:tc>
            </w:tr>
            <w:tr w:rsidR="00572269" w:rsidRPr="00303190" w14:paraId="0B1D4442" w14:textId="77777777" w:rsidTr="00406E4A">
              <w:tc>
                <w:tcPr>
                  <w:tcW w:w="1840" w:type="dxa"/>
                </w:tcPr>
                <w:p w14:paraId="46FE6087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979" w:type="dxa"/>
                </w:tcPr>
                <w:p w14:paraId="27C9FDE0" w14:textId="77777777" w:rsidR="00572269" w:rsidRPr="00303190" w:rsidRDefault="00572269" w:rsidP="00406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36611D7C" w14:textId="77777777" w:rsidTr="00406E4A">
              <w:tc>
                <w:tcPr>
                  <w:tcW w:w="1840" w:type="dxa"/>
                </w:tcPr>
                <w:p w14:paraId="7CD04F32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979" w:type="dxa"/>
                </w:tcPr>
                <w:p w14:paraId="5E7B2C58" w14:textId="77777777" w:rsidR="00572269" w:rsidRPr="00303190" w:rsidRDefault="00572269" w:rsidP="00406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D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7689FC15" w14:textId="77777777" w:rsidTr="00406E4A">
              <w:tc>
                <w:tcPr>
                  <w:tcW w:w="1840" w:type="dxa"/>
                </w:tcPr>
                <w:p w14:paraId="46B4FF01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979" w:type="dxa"/>
                </w:tcPr>
                <w:p w14:paraId="28A7A4DA" w14:textId="3407A1BD" w:rsidR="00572269" w:rsidRPr="00303190" w:rsidRDefault="00572269" w:rsidP="00406E4A">
                  <w:pPr>
                    <w:pStyle w:val="ListParagraph"/>
                    <w:numPr>
                      <w:ilvl w:val="0"/>
                      <w:numId w:val="6"/>
                    </w:num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 xml:space="preserve">dropdown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menu </w:t>
                  </w:r>
                  <w:proofErr w:type="spellStart"/>
                  <w:r w:rsidR="007414F9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="007414F9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7414F9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 w:rsidR="007414F9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7414F9"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 w:rsidR="007414F9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7414F9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6CA2E4C" w14:textId="623A992A" w:rsidR="00572269" w:rsidRPr="002637BB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="007414F9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aporan</w:t>
                  </w:r>
                  <w:proofErr w:type="spellEnd"/>
                  <w:r w:rsidR="007414F9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55EF013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PDF</w:t>
                  </w:r>
                </w:p>
                <w:p w14:paraId="362CFA45" w14:textId="30CD6E60" w:rsidR="00572269" w:rsidRPr="007B0FEB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DF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ak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ncetak</w:t>
                  </w:r>
                  <w:proofErr w:type="spellEnd"/>
                  <w:r w:rsidR="001168F1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okumen PDF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mp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il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syuarat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.</w:t>
                  </w:r>
                </w:p>
              </w:tc>
            </w:tr>
          </w:tbl>
          <w:p w14:paraId="2698BBB9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23EE78E" w14:textId="77777777" w:rsidR="00572269" w:rsidRDefault="00572269" w:rsidP="00572269"/>
    <w:p w14:paraId="1245E16B" w14:textId="77777777" w:rsidR="00572269" w:rsidRDefault="00572269" w:rsidP="00572269"/>
    <w:p w14:paraId="1DE58D81" w14:textId="77777777" w:rsidR="00572269" w:rsidRDefault="00572269" w:rsidP="00572269"/>
    <w:p w14:paraId="0A725A38" w14:textId="77777777" w:rsidR="00572269" w:rsidRDefault="00572269" w:rsidP="00572269"/>
    <w:p w14:paraId="5FFBCD57" w14:textId="77777777" w:rsidR="00572269" w:rsidRDefault="00572269" w:rsidP="00572269"/>
    <w:p w14:paraId="5A0168E2" w14:textId="77777777" w:rsidR="00572269" w:rsidRDefault="00572269" w:rsidP="00572269"/>
    <w:p w14:paraId="03217D9F" w14:textId="77777777" w:rsidR="00572269" w:rsidRDefault="00572269" w:rsidP="00572269"/>
    <w:p w14:paraId="36DCF63C" w14:textId="5B72C831" w:rsidR="00572269" w:rsidRDefault="00572269" w:rsidP="00572269"/>
    <w:p w14:paraId="5D76F151" w14:textId="37149162" w:rsidR="00DC455E" w:rsidRDefault="00DC455E" w:rsidP="00572269"/>
    <w:p w14:paraId="2B1A3817" w14:textId="27E69BE1" w:rsidR="00DC455E" w:rsidRDefault="00DC455E" w:rsidP="00572269"/>
    <w:p w14:paraId="54F6D231" w14:textId="1BEA7845" w:rsidR="00DC455E" w:rsidRDefault="00DC455E" w:rsidP="00572269"/>
    <w:p w14:paraId="0D14BA13" w14:textId="6F33178F" w:rsidR="00DC455E" w:rsidRDefault="00DC455E" w:rsidP="00572269"/>
    <w:p w14:paraId="161BACAF" w14:textId="3EBC600F" w:rsidR="00DC455E" w:rsidRDefault="00DC455E" w:rsidP="00572269"/>
    <w:p w14:paraId="5BBDF8EA" w14:textId="2202FE34" w:rsidR="00DC455E" w:rsidRDefault="00DC455E" w:rsidP="00572269"/>
    <w:p w14:paraId="67DED885" w14:textId="6B255908" w:rsidR="00DC455E" w:rsidRDefault="00DC455E" w:rsidP="00572269"/>
    <w:p w14:paraId="64B1E9A4" w14:textId="593CB293" w:rsidR="00DC455E" w:rsidRDefault="00DC455E" w:rsidP="00E5088F">
      <w:pPr>
        <w:pStyle w:val="Heading3"/>
        <w:rPr>
          <w:rFonts w:ascii="Times New Roman" w:hAnsi="Times New Roman" w:cs="Times New Roman"/>
          <w:szCs w:val="24"/>
        </w:rPr>
      </w:pPr>
      <w:bookmarkStart w:id="54" w:name="_Toc149636269"/>
      <w:r w:rsidRPr="00303190">
        <w:rPr>
          <w:rFonts w:ascii="Times New Roman" w:hAnsi="Times New Roman" w:cs="Times New Roman"/>
          <w:szCs w:val="24"/>
        </w:rPr>
        <w:lastRenderedPageBreak/>
        <w:t xml:space="preserve">Sub </w:t>
      </w:r>
      <w:r>
        <w:rPr>
          <w:rFonts w:ascii="Times New Roman" w:hAnsi="Times New Roman" w:cs="Times New Roman"/>
          <w:szCs w:val="24"/>
        </w:rPr>
        <w:t>Modul</w:t>
      </w:r>
      <w:r w:rsidR="00E5088F">
        <w:rPr>
          <w:rFonts w:ascii="Times New Roman" w:hAnsi="Times New Roman" w:cs="Times New Roman"/>
          <w:szCs w:val="24"/>
        </w:rPr>
        <w:t xml:space="preserve"> Log</w:t>
      </w:r>
      <w:bookmarkEnd w:id="54"/>
    </w:p>
    <w:p w14:paraId="4789AE2B" w14:textId="5580F56E" w:rsidR="00DC455E" w:rsidRDefault="00DC455E" w:rsidP="00DC455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DC455E" w:rsidRPr="00303190" w14:paraId="732562C4" w14:textId="77777777" w:rsidTr="006E276B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7EB90F9" w14:textId="59517ACD" w:rsidR="00DC455E" w:rsidRPr="00303190" w:rsidRDefault="00DC455E" w:rsidP="006E276B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645F64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65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="00E5088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og</w:t>
            </w:r>
          </w:p>
        </w:tc>
      </w:tr>
      <w:tr w:rsidR="00DC455E" w:rsidRPr="00303190" w14:paraId="2E7D9F7E" w14:textId="77777777" w:rsidTr="006E276B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7C4AEFE3" w14:textId="77777777" w:rsidR="00DC455E" w:rsidRPr="00303190" w:rsidRDefault="00DC455E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61E1CCE0" w14:textId="77777777" w:rsidR="00DC455E" w:rsidRPr="00D919C5" w:rsidRDefault="00DC455E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7086F">
              <w:rPr>
                <w:rFonts w:ascii="Times New Roman" w:hAnsi="Times New Roman" w:cs="Times New Roman"/>
                <w:sz w:val="24"/>
                <w:szCs w:val="24"/>
              </w:rPr>
              <w:t>Bilik</w:t>
            </w:r>
            <w:proofErr w:type="spellEnd"/>
            <w:r w:rsidRPr="00C7086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7086F">
              <w:rPr>
                <w:rFonts w:ascii="Times New Roman" w:hAnsi="Times New Roman" w:cs="Times New Roman"/>
                <w:sz w:val="24"/>
                <w:szCs w:val="24"/>
              </w:rPr>
              <w:t>Mesyuarat</w:t>
            </w:r>
            <w:proofErr w:type="spellEnd"/>
          </w:p>
        </w:tc>
      </w:tr>
      <w:tr w:rsidR="00DC455E" w:rsidRPr="00303190" w14:paraId="032E5960" w14:textId="77777777" w:rsidTr="006E276B">
        <w:trPr>
          <w:trHeight w:val="386"/>
        </w:trPr>
        <w:tc>
          <w:tcPr>
            <w:tcW w:w="2133" w:type="dxa"/>
            <w:shd w:val="clear" w:color="auto" w:fill="auto"/>
          </w:tcPr>
          <w:p w14:paraId="245C70C1" w14:textId="77777777" w:rsidR="00DC455E" w:rsidRPr="00B02C87" w:rsidRDefault="00DC455E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095E56A3" w14:textId="623E3423" w:rsidR="00DC455E" w:rsidRPr="00C7086F" w:rsidRDefault="00E5088F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og</w:t>
            </w:r>
          </w:p>
        </w:tc>
      </w:tr>
      <w:tr w:rsidR="00DC455E" w:rsidRPr="00303190" w14:paraId="0DC835AB" w14:textId="77777777" w:rsidTr="006E276B">
        <w:trPr>
          <w:trHeight w:val="386"/>
        </w:trPr>
        <w:tc>
          <w:tcPr>
            <w:tcW w:w="2133" w:type="dxa"/>
            <w:shd w:val="clear" w:color="auto" w:fill="auto"/>
          </w:tcPr>
          <w:p w14:paraId="24276728" w14:textId="77777777" w:rsidR="00DC455E" w:rsidRPr="00303190" w:rsidRDefault="00DC455E" w:rsidP="006E276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16AD349D" w14:textId="6FD12EAB" w:rsidR="00DC455E" w:rsidRPr="00303190" w:rsidRDefault="00DC455E" w:rsidP="006E276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r w:rsidR="00E5088F">
              <w:rPr>
                <w:rFonts w:ascii="Times New Roman" w:hAnsi="Times New Roman" w:cs="Times New Roman"/>
                <w:sz w:val="24"/>
                <w:szCs w:val="24"/>
              </w:rPr>
              <w:t>log</w:t>
            </w:r>
          </w:p>
        </w:tc>
      </w:tr>
      <w:tr w:rsidR="00DC455E" w:rsidRPr="00303190" w14:paraId="543608F1" w14:textId="77777777" w:rsidTr="006E276B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54BF914D" w14:textId="2A8C0B98" w:rsidR="00DC455E" w:rsidRPr="00303190" w:rsidRDefault="00C03275" w:rsidP="006E276B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1F9AC822">
                <v:shape id="_x0000_i1057" type="#_x0000_t75" style="width:294.75pt;height:450.75pt" o:ole="">
                  <v:imagedata r:id="rId73" o:title=""/>
                </v:shape>
                <o:OLEObject Type="Embed" ProgID="Visio.Drawing.15" ShapeID="_x0000_i1057" DrawAspect="Content" ObjectID="_1760254899" r:id="rId74"/>
              </w:object>
            </w:r>
          </w:p>
        </w:tc>
      </w:tr>
    </w:tbl>
    <w:p w14:paraId="3801FAD0" w14:textId="77777777" w:rsidR="00DC455E" w:rsidRPr="00303190" w:rsidRDefault="00DC455E" w:rsidP="00DC455E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DC455E" w:rsidRPr="00303190" w14:paraId="79812A5E" w14:textId="77777777" w:rsidTr="006E276B">
        <w:trPr>
          <w:trHeight w:val="386"/>
        </w:trPr>
        <w:tc>
          <w:tcPr>
            <w:tcW w:w="8078" w:type="dxa"/>
            <w:shd w:val="clear" w:color="auto" w:fill="auto"/>
          </w:tcPr>
          <w:p w14:paraId="3EFFE1AB" w14:textId="02B144B5" w:rsidR="00DC455E" w:rsidRPr="00303190" w:rsidRDefault="00DC455E" w:rsidP="006E276B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645F64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66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="00C03275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og</w:t>
            </w:r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DC455E" w:rsidRPr="00303190" w14:paraId="65A91A90" w14:textId="77777777" w:rsidTr="006E276B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DC455E" w:rsidRPr="00303190" w14:paraId="53569C28" w14:textId="77777777" w:rsidTr="006E276B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6B4362C3" w14:textId="77777777" w:rsidR="00DC455E" w:rsidRPr="00303190" w:rsidRDefault="00DC455E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1330D48B" w14:textId="2AD570AF" w:rsidR="00DC455E" w:rsidRPr="00303190" w:rsidRDefault="00003C47" w:rsidP="006E276B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og</w:t>
                  </w:r>
                </w:p>
              </w:tc>
            </w:tr>
            <w:tr w:rsidR="00DC455E" w:rsidRPr="00303190" w14:paraId="66D72B42" w14:textId="77777777" w:rsidTr="006E276B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3CB18532" w14:textId="77777777" w:rsidR="00DC455E" w:rsidRPr="00303190" w:rsidRDefault="00DC455E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014FA0C4" w14:textId="77777777" w:rsidR="00DC455E" w:rsidRPr="00303190" w:rsidRDefault="00DC455E" w:rsidP="006E276B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DC455E" w:rsidRPr="00303190" w14:paraId="2097F124" w14:textId="77777777" w:rsidTr="006E276B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67A37BAF" w14:textId="77777777" w:rsidR="00DC455E" w:rsidRPr="00303190" w:rsidRDefault="00DC455E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05CCE5C9" w14:textId="77777777" w:rsidR="00DC455E" w:rsidRPr="00303190" w:rsidRDefault="00DC455E" w:rsidP="006E276B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DC455E" w:rsidRPr="00303190" w14:paraId="20BA81C5" w14:textId="77777777" w:rsidTr="006E276B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000AB07F" w14:textId="77777777" w:rsidR="00DC455E" w:rsidRPr="00303190" w:rsidRDefault="00DC455E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984C367" w14:textId="7380373F" w:rsidR="00DC455E" w:rsidRPr="00003C47" w:rsidRDefault="00DC455E" w:rsidP="00003C47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003C47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r w:rsidR="00003C47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og’</w:t>
                  </w:r>
                  <w:r w:rsidRPr="00003C47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.</w:t>
                  </w:r>
                  <w:r w:rsidRPr="00003C47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r w:rsid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klumat log</w:t>
                  </w:r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. </w:t>
                  </w:r>
                </w:p>
                <w:p w14:paraId="2549329E" w14:textId="7D530544" w:rsidR="00DC455E" w:rsidRDefault="00DC455E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>isi</w:t>
                  </w:r>
                  <w:proofErr w:type="spellEnd"/>
                  <w:r w:rsid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rikh</w:t>
                  </w:r>
                  <w:proofErr w:type="spellEnd"/>
                  <w:r w:rsid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>dar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42795F8" w14:textId="794AF69D" w:rsidR="00DC455E" w:rsidRDefault="00DC455E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rikh</w:t>
                  </w:r>
                  <w:proofErr w:type="spellEnd"/>
                  <w:r w:rsid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>hingg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DB0F1E7" w14:textId="15DC5464" w:rsidR="00DC455E" w:rsidRDefault="00DC455E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ili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</w:t>
                  </w:r>
                  <w:proofErr w:type="spellEnd"/>
                  <w:r w:rsid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ngguna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630FF30" w14:textId="620D1045" w:rsidR="00DC455E" w:rsidRPr="00003C47" w:rsidRDefault="00DC455E" w:rsidP="00003C47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Cari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enarai </w:t>
                  </w:r>
                  <w:r w:rsidR="00003C47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log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>log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2E113849" w14:textId="77777777" w:rsidR="00DC455E" w:rsidRPr="00303190" w:rsidRDefault="00DC455E" w:rsidP="006E276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36D028C" w14:textId="77777777" w:rsidR="00DC455E" w:rsidRDefault="00DC455E" w:rsidP="00DC455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2D56545" w14:textId="77777777" w:rsidR="00DC455E" w:rsidRDefault="00DC455E" w:rsidP="00572269"/>
    <w:p w14:paraId="55DF1B7D" w14:textId="77777777" w:rsidR="00572269" w:rsidRDefault="00572269" w:rsidP="00572269"/>
    <w:p w14:paraId="6B2E6406" w14:textId="77777777" w:rsidR="00572269" w:rsidRDefault="00572269" w:rsidP="00572269"/>
    <w:p w14:paraId="6DC01D4F" w14:textId="77777777" w:rsidR="00572269" w:rsidRDefault="00572269" w:rsidP="00572269"/>
    <w:p w14:paraId="7E314586" w14:textId="77777777" w:rsidR="00572269" w:rsidRDefault="00572269" w:rsidP="00572269"/>
    <w:p w14:paraId="43452030" w14:textId="28076E7B" w:rsidR="00572269" w:rsidRDefault="00572269" w:rsidP="00572269"/>
    <w:p w14:paraId="4026324F" w14:textId="1464E16F" w:rsidR="00DC455E" w:rsidRDefault="00DC455E" w:rsidP="00572269"/>
    <w:p w14:paraId="7D2925E7" w14:textId="77777777" w:rsidR="00DC455E" w:rsidRDefault="00DC455E" w:rsidP="00572269"/>
    <w:p w14:paraId="4DF0AAAD" w14:textId="2A361D9B" w:rsidR="00572269" w:rsidRDefault="00572269" w:rsidP="00572269"/>
    <w:p w14:paraId="791A846B" w14:textId="0956F728" w:rsidR="00003C47" w:rsidRDefault="00003C47" w:rsidP="00572269"/>
    <w:p w14:paraId="68547DCA" w14:textId="28691A10" w:rsidR="00003C47" w:rsidRDefault="00003C47" w:rsidP="00572269"/>
    <w:p w14:paraId="63198DFC" w14:textId="77380B58" w:rsidR="00003C47" w:rsidRDefault="00003C47" w:rsidP="00572269"/>
    <w:p w14:paraId="3C181565" w14:textId="587F2B9A" w:rsidR="00003C47" w:rsidRDefault="00003C47" w:rsidP="00572269"/>
    <w:p w14:paraId="21B885E5" w14:textId="730330DE" w:rsidR="00003C47" w:rsidRDefault="00003C47" w:rsidP="00572269"/>
    <w:p w14:paraId="5C76B7D9" w14:textId="77777777" w:rsidR="00003C47" w:rsidRDefault="00003C47" w:rsidP="00572269"/>
    <w:p w14:paraId="24D09580" w14:textId="77777777" w:rsidR="00572269" w:rsidRPr="00412BE2" w:rsidRDefault="00572269" w:rsidP="00572269">
      <w:pPr>
        <w:pStyle w:val="Heading2"/>
        <w:rPr>
          <w:rFonts w:ascii="Times New Roman" w:hAnsi="Times New Roman" w:cs="Times New Roman"/>
          <w:szCs w:val="24"/>
        </w:rPr>
      </w:pPr>
      <w:bookmarkStart w:id="55" w:name="_Toc149636270"/>
      <w:r w:rsidRPr="00412BE2">
        <w:rPr>
          <w:rFonts w:ascii="Times New Roman" w:hAnsi="Times New Roman" w:cs="Times New Roman"/>
          <w:szCs w:val="24"/>
        </w:rPr>
        <w:lastRenderedPageBreak/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Kursus</w:t>
      </w:r>
      <w:bookmarkEnd w:id="55"/>
      <w:proofErr w:type="spellEnd"/>
    </w:p>
    <w:p w14:paraId="7104237E" w14:textId="66CB2BA8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Modul</w:t>
      </w:r>
      <w:r w:rsidRPr="00C65B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65B27" w:rsidRPr="00C65B27">
        <w:rPr>
          <w:rFonts w:ascii="Times New Roman" w:hAnsi="Times New Roman" w:cs="Times New Roman"/>
          <w:sz w:val="24"/>
          <w:szCs w:val="24"/>
        </w:rPr>
        <w:t>Kurs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 w:rsidRPr="00F62FAA">
        <w:rPr>
          <w:rFonts w:ascii="Times New Roman" w:hAnsi="Times New Roman" w:cs="Times New Roman"/>
          <w:sz w:val="24"/>
          <w:szCs w:val="24"/>
        </w:rPr>
        <w:t>(</w:t>
      </w:r>
      <w:r w:rsidR="00616754">
        <w:rPr>
          <w:rFonts w:ascii="Times New Roman" w:hAnsi="Times New Roman" w:cs="Times New Roman"/>
          <w:sz w:val="24"/>
          <w:szCs w:val="24"/>
        </w:rPr>
        <w:t>5</w:t>
      </w:r>
      <w:r w:rsidRPr="00F62FAA">
        <w:rPr>
          <w:rFonts w:ascii="Times New Roman" w:hAnsi="Times New Roman" w:cs="Times New Roman"/>
          <w:sz w:val="24"/>
          <w:szCs w:val="24"/>
        </w:rPr>
        <w:t xml:space="preserve">) </w:t>
      </w:r>
      <w:r w:rsidR="00616754">
        <w:rPr>
          <w:rFonts w:ascii="Times New Roman" w:hAnsi="Times New Roman" w:cs="Times New Roman"/>
          <w:sz w:val="24"/>
          <w:szCs w:val="24"/>
        </w:rPr>
        <w:t>lima</w:t>
      </w:r>
      <w:r w:rsidRPr="00F62FAA">
        <w:rPr>
          <w:rFonts w:ascii="Times New Roman" w:hAnsi="Times New Roman" w:cs="Times New Roman"/>
          <w:sz w:val="24"/>
          <w:szCs w:val="24"/>
        </w:rPr>
        <w:t xml:space="preserve"> sub modul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iait</w:t>
      </w:r>
      <w:r>
        <w:rPr>
          <w:rFonts w:ascii="Times New Roman" w:hAnsi="Times New Roman" w:cs="Times New Roman"/>
          <w:sz w:val="24"/>
          <w:szCs w:val="24"/>
        </w:rPr>
        <w:t>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j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IWP,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rusan</w:t>
      </w:r>
      <w:proofErr w:type="spellEnd"/>
      <w:r w:rsidR="0061675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16754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616754">
        <w:rPr>
          <w:rFonts w:ascii="Times New Roman" w:hAnsi="Times New Roman" w:cs="Times New Roman"/>
          <w:sz w:val="24"/>
          <w:szCs w:val="24"/>
        </w:rPr>
        <w:t xml:space="preserve"> dan log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46D28A5D" w14:textId="77777777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56" w:name="_Toc149636271"/>
      <w:r w:rsidRPr="00303190">
        <w:rPr>
          <w:rFonts w:ascii="Times New Roman" w:hAnsi="Times New Roman" w:cs="Times New Roman"/>
          <w:szCs w:val="24"/>
        </w:rPr>
        <w:t xml:space="preserve">Sub </w:t>
      </w:r>
      <w:r>
        <w:rPr>
          <w:rFonts w:ascii="Times New Roman" w:hAnsi="Times New Roman" w:cs="Times New Roman"/>
          <w:szCs w:val="24"/>
        </w:rPr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Pendaftaran</w:t>
      </w:r>
      <w:bookmarkEnd w:id="56"/>
      <w:proofErr w:type="spellEnd"/>
    </w:p>
    <w:p w14:paraId="1612F9B7" w14:textId="0D7241E6" w:rsidR="00572269" w:rsidRPr="00303190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303190">
        <w:rPr>
          <w:rFonts w:ascii="Times New Roman" w:hAnsi="Times New Roman" w:cs="Times New Roman"/>
          <w:sz w:val="24"/>
          <w:szCs w:val="24"/>
        </w:rPr>
        <w:t xml:space="preserve">bagi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pe</w:t>
      </w:r>
      <w:r w:rsidR="00016F8D">
        <w:rPr>
          <w:rFonts w:ascii="Times New Roman" w:hAnsi="Times New Roman" w:cs="Times New Roman"/>
          <w:sz w:val="24"/>
          <w:szCs w:val="24"/>
        </w:rPr>
        <w:t>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151F2">
        <w:rPr>
          <w:rFonts w:ascii="Times New Roman" w:hAnsi="Times New Roman" w:cs="Times New Roman"/>
          <w:sz w:val="24"/>
          <w:szCs w:val="24"/>
        </w:rPr>
        <w:t>3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gawai</w:t>
      </w:r>
      <w:r w:rsidR="00B151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51F2">
        <w:rPr>
          <w:rFonts w:ascii="Times New Roman" w:hAnsi="Times New Roman" w:cs="Times New Roman"/>
          <w:sz w:val="24"/>
          <w:szCs w:val="24"/>
        </w:rPr>
        <w:t>sokongan</w:t>
      </w:r>
      <w:proofErr w:type="spellEnd"/>
      <w:r w:rsidR="00B151F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151F2"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 w:rsidR="00B151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51F2"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 w:rsidR="00B151F2">
        <w:rPr>
          <w:rFonts w:ascii="Times New Roman" w:hAnsi="Times New Roman" w:cs="Times New Roman"/>
          <w:sz w:val="24"/>
          <w:szCs w:val="24"/>
        </w:rPr>
        <w:t xml:space="preserve"> pegawai </w:t>
      </w:r>
      <w:proofErr w:type="spellStart"/>
      <w:r w:rsidR="00B151F2">
        <w:rPr>
          <w:rFonts w:ascii="Times New Roman" w:hAnsi="Times New Roman" w:cs="Times New Roman"/>
          <w:sz w:val="24"/>
          <w:szCs w:val="24"/>
        </w:rPr>
        <w:t>lati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ceramah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7102927B" w14:textId="63CEB87F" w:rsidR="00572269" w:rsidRPr="0074622B" w:rsidRDefault="00572269" w:rsidP="00572269">
      <w:pPr>
        <w:pStyle w:val="Heading4"/>
        <w:ind w:left="851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57" w:name="_Toc149636272"/>
      <w:r w:rsidRPr="0074622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Sub Modul </w:t>
      </w:r>
      <w:proofErr w:type="spellStart"/>
      <w:r w:rsidRPr="0074622B">
        <w:rPr>
          <w:rFonts w:ascii="Times New Roman" w:hAnsi="Times New Roman" w:cs="Times New Roman"/>
          <w:color w:val="000000" w:themeColor="text1"/>
          <w:sz w:val="24"/>
          <w:szCs w:val="24"/>
        </w:rPr>
        <w:t>Tetapan</w:t>
      </w:r>
      <w:proofErr w:type="spellEnd"/>
      <w:r w:rsidRPr="0074622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egawai</w:t>
      </w:r>
      <w:r w:rsidR="0074622B" w:rsidRPr="0074622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74622B" w:rsidRPr="0074622B">
        <w:rPr>
          <w:rFonts w:ascii="Times New Roman" w:hAnsi="Times New Roman" w:cs="Times New Roman"/>
          <w:color w:val="000000" w:themeColor="text1"/>
          <w:sz w:val="24"/>
          <w:szCs w:val="24"/>
        </w:rPr>
        <w:t>Sokongan</w:t>
      </w:r>
      <w:bookmarkEnd w:id="57"/>
      <w:proofErr w:type="spellEnd"/>
    </w:p>
    <w:p w14:paraId="0ABA70F2" w14:textId="5A41E1A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F0672">
        <w:rPr>
          <w:rFonts w:ascii="Times New Roman" w:hAnsi="Times New Roman" w:cs="Times New Roman"/>
          <w:sz w:val="24"/>
          <w:szCs w:val="24"/>
        </w:rPr>
        <w:t>Jadual 4.</w:t>
      </w:r>
      <w:r w:rsidR="009F0672" w:rsidRPr="009F0672">
        <w:rPr>
          <w:rFonts w:ascii="Times New Roman" w:hAnsi="Times New Roman" w:cs="Times New Roman"/>
          <w:sz w:val="24"/>
          <w:szCs w:val="24"/>
        </w:rPr>
        <w:t>67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gawai</w:t>
      </w:r>
      <w:r w:rsidR="00C44B7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44B7B">
        <w:rPr>
          <w:rFonts w:ascii="Times New Roman" w:hAnsi="Times New Roman" w:cs="Times New Roman"/>
          <w:sz w:val="24"/>
          <w:szCs w:val="24"/>
        </w:rPr>
        <w:t>sokong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041877" w:rsidRPr="00303190" w14:paraId="7428332D" w14:textId="77777777" w:rsidTr="006E276B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4984511A" w14:textId="29E16A79" w:rsidR="00041877" w:rsidRPr="00303190" w:rsidRDefault="00041877" w:rsidP="006E276B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9F0672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67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Pegawai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okongan</w:t>
            </w:r>
            <w:proofErr w:type="spellEnd"/>
          </w:p>
        </w:tc>
      </w:tr>
      <w:tr w:rsidR="00041877" w:rsidRPr="00303190" w14:paraId="192CB36D" w14:textId="77777777" w:rsidTr="006E276B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4540324B" w14:textId="77777777" w:rsidR="00041877" w:rsidRPr="00303190" w:rsidRDefault="00041877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4AD64548" w14:textId="4A719778" w:rsidR="00041877" w:rsidRPr="00D919C5" w:rsidRDefault="00041877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="003A14E1"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</w:p>
        </w:tc>
      </w:tr>
      <w:tr w:rsidR="00041877" w:rsidRPr="00303190" w14:paraId="1E5E6853" w14:textId="77777777" w:rsidTr="006E276B">
        <w:trPr>
          <w:trHeight w:val="386"/>
        </w:trPr>
        <w:tc>
          <w:tcPr>
            <w:tcW w:w="2133" w:type="dxa"/>
            <w:shd w:val="clear" w:color="auto" w:fill="auto"/>
          </w:tcPr>
          <w:p w14:paraId="62EC0F06" w14:textId="77777777" w:rsidR="00041877" w:rsidRPr="00B02C87" w:rsidRDefault="00041877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15093C63" w14:textId="73BBA199" w:rsidR="00041877" w:rsidRPr="00C7086F" w:rsidRDefault="003208DE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&gt; </w:t>
            </w:r>
            <w:proofErr w:type="spellStart"/>
            <w:r w:rsidR="003A14E1">
              <w:rPr>
                <w:rFonts w:ascii="Times New Roman" w:hAnsi="Times New Roman" w:cs="Times New Roman"/>
                <w:sz w:val="24"/>
                <w:szCs w:val="24"/>
              </w:rPr>
              <w:t>Tetapan</w:t>
            </w:r>
            <w:proofErr w:type="spellEnd"/>
            <w:r w:rsidR="003A14E1">
              <w:rPr>
                <w:rFonts w:ascii="Times New Roman" w:hAnsi="Times New Roman" w:cs="Times New Roman"/>
                <w:sz w:val="24"/>
                <w:szCs w:val="24"/>
              </w:rPr>
              <w:t xml:space="preserve"> pegawai </w:t>
            </w:r>
            <w:proofErr w:type="spellStart"/>
            <w:r w:rsidR="003A14E1">
              <w:rPr>
                <w:rFonts w:ascii="Times New Roman" w:hAnsi="Times New Roman" w:cs="Times New Roman"/>
                <w:sz w:val="24"/>
                <w:szCs w:val="24"/>
              </w:rPr>
              <w:t>sokongan</w:t>
            </w:r>
            <w:proofErr w:type="spellEnd"/>
          </w:p>
        </w:tc>
      </w:tr>
      <w:tr w:rsidR="00041877" w:rsidRPr="00303190" w14:paraId="180721E8" w14:textId="77777777" w:rsidTr="006E276B">
        <w:trPr>
          <w:trHeight w:val="386"/>
        </w:trPr>
        <w:tc>
          <w:tcPr>
            <w:tcW w:w="2133" w:type="dxa"/>
            <w:shd w:val="clear" w:color="auto" w:fill="auto"/>
          </w:tcPr>
          <w:p w14:paraId="26D50122" w14:textId="77777777" w:rsidR="00041877" w:rsidRPr="00303190" w:rsidRDefault="00041877" w:rsidP="006E276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54994C0B" w14:textId="34AA3CA3" w:rsidR="00041877" w:rsidRPr="00303190" w:rsidRDefault="003208DE" w:rsidP="006E276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sa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mpa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li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syuarat</w:t>
            </w:r>
            <w:proofErr w:type="spellEnd"/>
          </w:p>
        </w:tc>
      </w:tr>
      <w:tr w:rsidR="00041877" w:rsidRPr="00303190" w14:paraId="49E7E70A" w14:textId="77777777" w:rsidTr="006E276B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64AC87F0" w14:textId="279A086D" w:rsidR="00041877" w:rsidRPr="00303190" w:rsidRDefault="003A3C8F" w:rsidP="006E276B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411B25C2">
                <v:shape id="_x0000_i1058" type="#_x0000_t75" style="width:315.75pt;height:450.75pt" o:ole="">
                  <v:imagedata r:id="rId75" o:title=""/>
                </v:shape>
                <o:OLEObject Type="Embed" ProgID="Visio.Drawing.15" ShapeID="_x0000_i1058" DrawAspect="Content" ObjectID="_1760254900" r:id="rId76"/>
              </w:object>
            </w:r>
          </w:p>
        </w:tc>
      </w:tr>
    </w:tbl>
    <w:p w14:paraId="60975734" w14:textId="77777777" w:rsidR="00041877" w:rsidRPr="00303190" w:rsidRDefault="00041877" w:rsidP="00041877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041877" w:rsidRPr="00303190" w14:paraId="7E310D8A" w14:textId="77777777" w:rsidTr="006E276B">
        <w:trPr>
          <w:trHeight w:val="386"/>
        </w:trPr>
        <w:tc>
          <w:tcPr>
            <w:tcW w:w="8078" w:type="dxa"/>
            <w:shd w:val="clear" w:color="auto" w:fill="auto"/>
          </w:tcPr>
          <w:p w14:paraId="28F9474D" w14:textId="2B71D3EB" w:rsidR="00041877" w:rsidRPr="00303190" w:rsidRDefault="00041877" w:rsidP="006E276B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9F0672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68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3A3C8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tapan</w:t>
            </w:r>
            <w:proofErr w:type="spellEnd"/>
            <w:r w:rsidR="003A3C8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Pegawai </w:t>
            </w:r>
            <w:proofErr w:type="spellStart"/>
            <w:r w:rsidR="003A3C8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okongan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041877" w:rsidRPr="00303190" w14:paraId="685435A4" w14:textId="77777777" w:rsidTr="006E276B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041877" w:rsidRPr="00303190" w14:paraId="56D04B60" w14:textId="77777777" w:rsidTr="006E276B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3AE16CA8" w14:textId="77777777" w:rsidR="00041877" w:rsidRPr="00303190" w:rsidRDefault="00041877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059D0E1B" w14:textId="0FE3FA52" w:rsidR="00041877" w:rsidRDefault="00A8605F" w:rsidP="006E276B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okongan</w:t>
                  </w:r>
                  <w:proofErr w:type="spellEnd"/>
                  <w:r w:rsidR="00320582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BEE130B" w14:textId="77777777" w:rsidR="00320582" w:rsidRDefault="00320582" w:rsidP="006E276B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okong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51236E1" w14:textId="05C8AE72" w:rsidR="00320582" w:rsidRPr="00303190" w:rsidRDefault="00320582" w:rsidP="006E276B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okongan</w:t>
                  </w:r>
                  <w:proofErr w:type="spellEnd"/>
                </w:p>
              </w:tc>
            </w:tr>
            <w:tr w:rsidR="00041877" w:rsidRPr="00303190" w14:paraId="788AD87F" w14:textId="77777777" w:rsidTr="006E276B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0FE8829C" w14:textId="77777777" w:rsidR="00041877" w:rsidRPr="00303190" w:rsidRDefault="00041877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5E76141" w14:textId="77777777" w:rsidR="00041877" w:rsidRPr="00303190" w:rsidRDefault="00041877" w:rsidP="006E276B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041877" w:rsidRPr="00303190" w14:paraId="6492ECD0" w14:textId="77777777" w:rsidTr="006E276B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01A070D5" w14:textId="77777777" w:rsidR="00041877" w:rsidRPr="00303190" w:rsidRDefault="00041877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0315560D" w14:textId="77777777" w:rsidR="00041877" w:rsidRPr="00303190" w:rsidRDefault="00041877" w:rsidP="006E276B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041877" w:rsidRPr="00303190" w14:paraId="101924E0" w14:textId="77777777" w:rsidTr="006E276B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7393E6D3" w14:textId="77777777" w:rsidR="00041877" w:rsidRPr="00303190" w:rsidRDefault="00041877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lastRenderedPageBreak/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2DBE71E6" w14:textId="67B12BBD" w:rsidR="00A8605F" w:rsidRPr="00303190" w:rsidRDefault="00A8605F" w:rsidP="00A8605F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 w:rsidR="00320582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 w:rsidR="00320582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 w:rsidR="00320582">
                    <w:rPr>
                      <w:rFonts w:ascii="Times New Roman" w:hAnsi="Times New Roman" w:cs="Times New Roman"/>
                      <w:sz w:val="24"/>
                      <w:szCs w:val="24"/>
                    </w:rPr>
                    <w:t>soko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E2454E0" w14:textId="62B4F18C" w:rsidR="00A8605F" w:rsidRPr="00303190" w:rsidRDefault="00A8605F" w:rsidP="00A8605F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="00320582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tapan</w:t>
                  </w:r>
                  <w:proofErr w:type="spellEnd"/>
                  <w:r w:rsidR="00320582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egawai </w:t>
                  </w:r>
                  <w:proofErr w:type="spellStart"/>
                  <w:r w:rsidR="00320582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Soko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 w:rsidR="00F97F0C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 w:rsidR="00F97F0C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 w:rsidR="00F97F0C">
                    <w:rPr>
                      <w:rFonts w:ascii="Times New Roman" w:hAnsi="Times New Roman" w:cs="Times New Roman"/>
                      <w:sz w:val="24"/>
                      <w:szCs w:val="24"/>
                    </w:rPr>
                    <w:t>soko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52D90AC9" w14:textId="434EF828" w:rsidR="00A8605F" w:rsidRPr="00303190" w:rsidRDefault="00A8605F" w:rsidP="00A8605F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 w:rsidR="00F97F0C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 w:rsidR="00F97F0C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 w:rsidR="00F97F0C">
                    <w:rPr>
                      <w:rFonts w:ascii="Times New Roman" w:hAnsi="Times New Roman" w:cs="Times New Roman"/>
                      <w:sz w:val="24"/>
                      <w:szCs w:val="24"/>
                    </w:rPr>
                    <w:t>soko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 w:rsidR="00F97F0C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 w:rsidR="00F97F0C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 w:rsidR="00F97F0C">
                    <w:rPr>
                      <w:rFonts w:ascii="Times New Roman" w:hAnsi="Times New Roman" w:cs="Times New Roman"/>
                      <w:sz w:val="24"/>
                      <w:szCs w:val="24"/>
                    </w:rPr>
                    <w:t>soko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  <w:r w:rsidR="00F97F0C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</w:p>
                <w:p w14:paraId="6B7FB322" w14:textId="77777777" w:rsidR="00A8605F" w:rsidRPr="00303190" w:rsidRDefault="00A8605F" w:rsidP="00A8605F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1D0811B2" w14:textId="6A028ADB" w:rsidR="00A8605F" w:rsidRPr="00303190" w:rsidRDefault="00A8605F" w:rsidP="00A8605F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7F0C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 w:rsidR="00F97F0C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 w:rsidR="00F97F0C">
                    <w:rPr>
                      <w:rFonts w:ascii="Times New Roman" w:hAnsi="Times New Roman" w:cs="Times New Roman"/>
                      <w:sz w:val="24"/>
                      <w:szCs w:val="24"/>
                    </w:rPr>
                    <w:t>soko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99B9455" w14:textId="77777777" w:rsidR="00A8605F" w:rsidRPr="00303190" w:rsidRDefault="00A8605F" w:rsidP="00A8605F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40966356" w14:textId="56EC7195" w:rsidR="00A8605F" w:rsidRPr="00303190" w:rsidRDefault="00A8605F" w:rsidP="00A8605F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7F0C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 w:rsidR="00F97F0C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 w:rsidR="00F97F0C">
                    <w:rPr>
                      <w:rFonts w:ascii="Times New Roman" w:hAnsi="Times New Roman" w:cs="Times New Roman"/>
                      <w:sz w:val="24"/>
                      <w:szCs w:val="24"/>
                    </w:rPr>
                    <w:t>soko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46DA7A4" w14:textId="77777777" w:rsidR="00A8605F" w:rsidRPr="00303190" w:rsidRDefault="00A8605F" w:rsidP="00A8605F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5171A6CF" w14:textId="515C63DD" w:rsidR="00041877" w:rsidRPr="00003C47" w:rsidRDefault="00A8605F" w:rsidP="00A8605F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7F0C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 w:rsidR="00F97F0C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 w:rsidR="00F97F0C">
                    <w:rPr>
                      <w:rFonts w:ascii="Times New Roman" w:hAnsi="Times New Roman" w:cs="Times New Roman"/>
                      <w:sz w:val="24"/>
                      <w:szCs w:val="24"/>
                    </w:rPr>
                    <w:t>soko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2FA85867" w14:textId="77777777" w:rsidR="00041877" w:rsidRPr="00303190" w:rsidRDefault="00041877" w:rsidP="006E276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19AC6B3" w14:textId="77777777" w:rsidR="00041877" w:rsidRDefault="00041877" w:rsidP="0004187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2EAB47E" w14:textId="77777777" w:rsidR="00041877" w:rsidRDefault="00041877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D8BBBEC" w14:textId="5EEE4DEE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77309E6A" w14:textId="203D4FBB" w:rsidR="00D268B9" w:rsidRDefault="00D268B9" w:rsidP="00572269">
      <w:p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6B286EA8" w14:textId="2C25C7BC" w:rsidR="00D268B9" w:rsidRDefault="00D268B9" w:rsidP="00572269">
      <w:p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406C4C7E" w14:textId="2411F2AF" w:rsidR="00D268B9" w:rsidRDefault="00D268B9" w:rsidP="00572269">
      <w:p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5F97DA7F" w14:textId="5FA61972" w:rsidR="00D268B9" w:rsidRDefault="00D268B9" w:rsidP="00572269">
      <w:p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022B060E" w14:textId="4794002E" w:rsidR="00D268B9" w:rsidRDefault="00D268B9" w:rsidP="00572269">
      <w:p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13D7CE4A" w14:textId="5911B4BD" w:rsidR="00D268B9" w:rsidRDefault="00D268B9" w:rsidP="00572269">
      <w:p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174F97EB" w14:textId="6383E35E" w:rsidR="00D268B9" w:rsidRDefault="00D268B9" w:rsidP="00572269">
      <w:p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55B6748C" w14:textId="53A2122C" w:rsidR="00D268B9" w:rsidRDefault="00D268B9" w:rsidP="00572269">
      <w:p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43867409" w14:textId="0090882B" w:rsidR="00D268B9" w:rsidRPr="0074622B" w:rsidRDefault="00D268B9" w:rsidP="00D268B9">
      <w:pPr>
        <w:pStyle w:val="Heading4"/>
        <w:ind w:left="851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58" w:name="_Toc149636273"/>
      <w:r w:rsidRPr="0074622B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Sub Modul </w:t>
      </w:r>
      <w:proofErr w:type="spellStart"/>
      <w:r w:rsidRPr="0074622B">
        <w:rPr>
          <w:rFonts w:ascii="Times New Roman" w:hAnsi="Times New Roman" w:cs="Times New Roman"/>
          <w:color w:val="000000" w:themeColor="text1"/>
          <w:sz w:val="24"/>
          <w:szCs w:val="24"/>
        </w:rPr>
        <w:t>Tetapan</w:t>
      </w:r>
      <w:proofErr w:type="spellEnd"/>
      <w:r w:rsidR="008275C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8275C3">
        <w:rPr>
          <w:rFonts w:ascii="Times New Roman" w:hAnsi="Times New Roman" w:cs="Times New Roman"/>
          <w:color w:val="000000" w:themeColor="text1"/>
          <w:sz w:val="24"/>
          <w:szCs w:val="24"/>
        </w:rPr>
        <w:t>Pengesahan</w:t>
      </w:r>
      <w:proofErr w:type="spellEnd"/>
      <w:r w:rsidRPr="0074622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egawai </w:t>
      </w:r>
      <w:r w:rsidR="008275C3">
        <w:rPr>
          <w:rFonts w:ascii="Times New Roman" w:hAnsi="Times New Roman" w:cs="Times New Roman"/>
          <w:color w:val="000000" w:themeColor="text1"/>
          <w:sz w:val="24"/>
          <w:szCs w:val="24"/>
        </w:rPr>
        <w:t>Latihan</w:t>
      </w:r>
      <w:bookmarkEnd w:id="58"/>
    </w:p>
    <w:p w14:paraId="181E674C" w14:textId="023A357C" w:rsidR="00D268B9" w:rsidRDefault="00D268B9" w:rsidP="00D268B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F0672">
        <w:rPr>
          <w:rFonts w:ascii="Times New Roman" w:hAnsi="Times New Roman" w:cs="Times New Roman"/>
          <w:sz w:val="24"/>
          <w:szCs w:val="24"/>
        </w:rPr>
        <w:t>Jadual 4.</w:t>
      </w:r>
      <w:r w:rsidR="009F0672">
        <w:rPr>
          <w:rFonts w:ascii="Times New Roman" w:hAnsi="Times New Roman" w:cs="Times New Roman"/>
          <w:sz w:val="24"/>
          <w:szCs w:val="24"/>
        </w:rPr>
        <w:t>69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949AE"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 w:rsidR="00F949A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pegawai </w:t>
      </w:r>
      <w:proofErr w:type="spellStart"/>
      <w:r w:rsidR="00F949AE">
        <w:rPr>
          <w:rFonts w:ascii="Times New Roman" w:hAnsi="Times New Roman" w:cs="Times New Roman"/>
          <w:sz w:val="24"/>
          <w:szCs w:val="24"/>
        </w:rPr>
        <w:t>latih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D268B9" w:rsidRPr="00303190" w14:paraId="4143F63E" w14:textId="77777777" w:rsidTr="006E276B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16D82E8" w14:textId="53A04638" w:rsidR="00D268B9" w:rsidRPr="00303190" w:rsidRDefault="00D268B9" w:rsidP="006E276B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9F0672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6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4D1512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esahan</w:t>
            </w:r>
            <w:proofErr w:type="spellEnd"/>
            <w:r w:rsidR="004D1512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Pegawai </w:t>
            </w:r>
            <w:r w:rsidR="004D1512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atihan</w:t>
            </w:r>
          </w:p>
        </w:tc>
      </w:tr>
      <w:tr w:rsidR="00D268B9" w:rsidRPr="00303190" w14:paraId="60BB9DB7" w14:textId="77777777" w:rsidTr="006E276B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674A7AF1" w14:textId="77777777" w:rsidR="00D268B9" w:rsidRPr="00303190" w:rsidRDefault="00D268B9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2F5B6843" w14:textId="77777777" w:rsidR="00D268B9" w:rsidRPr="00D919C5" w:rsidRDefault="00D268B9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</w:p>
        </w:tc>
      </w:tr>
      <w:tr w:rsidR="00D268B9" w:rsidRPr="00303190" w14:paraId="6DBD115D" w14:textId="77777777" w:rsidTr="006E276B">
        <w:trPr>
          <w:trHeight w:val="386"/>
        </w:trPr>
        <w:tc>
          <w:tcPr>
            <w:tcW w:w="2133" w:type="dxa"/>
            <w:shd w:val="clear" w:color="auto" w:fill="auto"/>
          </w:tcPr>
          <w:p w14:paraId="189E6B58" w14:textId="77777777" w:rsidR="00D268B9" w:rsidRPr="00B02C87" w:rsidRDefault="00D268B9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1088DE19" w14:textId="1BCDF291" w:rsidR="00D268B9" w:rsidRPr="00C7086F" w:rsidRDefault="00D268B9" w:rsidP="006E276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&gt;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D1512">
              <w:rPr>
                <w:rFonts w:ascii="Times New Roman" w:hAnsi="Times New Roman" w:cs="Times New Roman"/>
                <w:sz w:val="24"/>
                <w:szCs w:val="24"/>
              </w:rPr>
              <w:t>pengesahan</w:t>
            </w:r>
            <w:proofErr w:type="spellEnd"/>
            <w:r w:rsidR="004D15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egawai </w:t>
            </w:r>
            <w:proofErr w:type="spellStart"/>
            <w:r w:rsidR="004D1512">
              <w:rPr>
                <w:rFonts w:ascii="Times New Roman" w:hAnsi="Times New Roman" w:cs="Times New Roman"/>
                <w:sz w:val="24"/>
                <w:szCs w:val="24"/>
              </w:rPr>
              <w:t>latihan</w:t>
            </w:r>
            <w:proofErr w:type="spellEnd"/>
          </w:p>
        </w:tc>
      </w:tr>
      <w:tr w:rsidR="00D268B9" w:rsidRPr="00303190" w14:paraId="6B531AAB" w14:textId="77777777" w:rsidTr="006E276B">
        <w:trPr>
          <w:trHeight w:val="386"/>
        </w:trPr>
        <w:tc>
          <w:tcPr>
            <w:tcW w:w="2133" w:type="dxa"/>
            <w:shd w:val="clear" w:color="auto" w:fill="auto"/>
          </w:tcPr>
          <w:p w14:paraId="0950040A" w14:textId="77777777" w:rsidR="00D268B9" w:rsidRPr="00303190" w:rsidRDefault="00D268B9" w:rsidP="006E276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5DB7B2CC" w14:textId="424A3F10" w:rsidR="00D268B9" w:rsidRPr="00303190" w:rsidRDefault="00D268B9" w:rsidP="006E276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="00837FEE">
              <w:rPr>
                <w:rFonts w:ascii="Times New Roman" w:hAnsi="Times New Roman" w:cs="Times New Roman"/>
                <w:sz w:val="24"/>
                <w:szCs w:val="24"/>
              </w:rPr>
              <w:t xml:space="preserve"> dan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837FEE">
              <w:rPr>
                <w:rFonts w:ascii="Times New Roman" w:hAnsi="Times New Roman" w:cs="Times New Roman"/>
                <w:sz w:val="24"/>
                <w:szCs w:val="24"/>
              </w:rPr>
              <w:t>tetapan</w:t>
            </w:r>
            <w:proofErr w:type="spellEnd"/>
            <w:r w:rsidR="00837FE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837FEE">
              <w:rPr>
                <w:rFonts w:ascii="Times New Roman" w:hAnsi="Times New Roman" w:cs="Times New Roman"/>
                <w:sz w:val="24"/>
                <w:szCs w:val="24"/>
              </w:rPr>
              <w:t>pengesahan</w:t>
            </w:r>
            <w:proofErr w:type="spellEnd"/>
            <w:r w:rsidR="00837FEE">
              <w:rPr>
                <w:rFonts w:ascii="Times New Roman" w:hAnsi="Times New Roman" w:cs="Times New Roman"/>
                <w:sz w:val="24"/>
                <w:szCs w:val="24"/>
              </w:rPr>
              <w:t xml:space="preserve"> pegawai </w:t>
            </w:r>
            <w:proofErr w:type="spellStart"/>
            <w:r w:rsidR="00837FEE">
              <w:rPr>
                <w:rFonts w:ascii="Times New Roman" w:hAnsi="Times New Roman" w:cs="Times New Roman"/>
                <w:sz w:val="24"/>
                <w:szCs w:val="24"/>
              </w:rPr>
              <w:t>latihan</w:t>
            </w:r>
            <w:proofErr w:type="spellEnd"/>
          </w:p>
        </w:tc>
      </w:tr>
      <w:tr w:rsidR="00D268B9" w:rsidRPr="00303190" w14:paraId="33E63EDB" w14:textId="77777777" w:rsidTr="006E276B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6E32F4CD" w14:textId="15E3B05F" w:rsidR="00D268B9" w:rsidRPr="00303190" w:rsidRDefault="00604947" w:rsidP="006E276B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3" w:dyaOrig="15720" w14:anchorId="16AE9B3F">
                <v:shape id="_x0000_i1059" type="#_x0000_t75" style="width:315.75pt;height:450.75pt" o:ole="">
                  <v:imagedata r:id="rId77" o:title=""/>
                </v:shape>
                <o:OLEObject Type="Embed" ProgID="Visio.Drawing.15" ShapeID="_x0000_i1059" DrawAspect="Content" ObjectID="_1760254901" r:id="rId78"/>
              </w:object>
            </w:r>
          </w:p>
        </w:tc>
      </w:tr>
    </w:tbl>
    <w:p w14:paraId="23061E11" w14:textId="77777777" w:rsidR="00D268B9" w:rsidRPr="00303190" w:rsidRDefault="00D268B9" w:rsidP="00D268B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D268B9" w:rsidRPr="00303190" w14:paraId="1E4CEC2C" w14:textId="77777777" w:rsidTr="006E276B">
        <w:trPr>
          <w:trHeight w:val="386"/>
        </w:trPr>
        <w:tc>
          <w:tcPr>
            <w:tcW w:w="8078" w:type="dxa"/>
            <w:shd w:val="clear" w:color="auto" w:fill="auto"/>
          </w:tcPr>
          <w:p w14:paraId="3CBC4918" w14:textId="2D2807C6" w:rsidR="00D268B9" w:rsidRPr="00303190" w:rsidRDefault="00D268B9" w:rsidP="006E276B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1713F9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70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60494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tapan</w:t>
            </w:r>
            <w:proofErr w:type="spellEnd"/>
            <w:r w:rsidR="0060494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60494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esahan</w:t>
            </w:r>
            <w:proofErr w:type="spellEnd"/>
            <w:r w:rsidR="0060494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Pegawai Latihan</w:t>
            </w:r>
            <w:r w:rsidR="00604947"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D268B9" w:rsidRPr="00303190" w14:paraId="218443A0" w14:textId="77777777" w:rsidTr="006E276B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D268B9" w:rsidRPr="00303190" w14:paraId="05E46E9E" w14:textId="77777777" w:rsidTr="006E276B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080D0E48" w14:textId="77777777" w:rsidR="00D268B9" w:rsidRPr="00303190" w:rsidRDefault="00D268B9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8A32A92" w14:textId="4EFD72A9" w:rsidR="00D268B9" w:rsidRPr="00604947" w:rsidRDefault="00D268B9" w:rsidP="00604947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okong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6A5135C" w14:textId="77777777" w:rsidR="00D268B9" w:rsidRPr="00303190" w:rsidRDefault="00D268B9" w:rsidP="006E276B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okongan</w:t>
                  </w:r>
                  <w:proofErr w:type="spellEnd"/>
                </w:p>
              </w:tc>
            </w:tr>
            <w:tr w:rsidR="00D268B9" w:rsidRPr="00303190" w14:paraId="57E1AC16" w14:textId="77777777" w:rsidTr="006E276B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27744DBC" w14:textId="77777777" w:rsidR="00D268B9" w:rsidRPr="00303190" w:rsidRDefault="00D268B9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3D6F0D3" w14:textId="77777777" w:rsidR="00D268B9" w:rsidRPr="00303190" w:rsidRDefault="00D268B9" w:rsidP="006E276B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D268B9" w:rsidRPr="00303190" w14:paraId="3F60FFCB" w14:textId="77777777" w:rsidTr="006E276B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0793B53E" w14:textId="77777777" w:rsidR="00D268B9" w:rsidRPr="00303190" w:rsidRDefault="00D268B9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489CB88E" w14:textId="77777777" w:rsidR="00D268B9" w:rsidRPr="00303190" w:rsidRDefault="00D268B9" w:rsidP="006E276B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D268B9" w:rsidRPr="00303190" w14:paraId="794EDE34" w14:textId="77777777" w:rsidTr="006E276B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0741F148" w14:textId="77777777" w:rsidR="00D268B9" w:rsidRPr="00303190" w:rsidRDefault="00D268B9" w:rsidP="006E276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07D2052A" w14:textId="4075DB62" w:rsidR="00D268B9" w:rsidRPr="00303190" w:rsidRDefault="00D268B9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  <w:r w:rsid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 w:rsid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</w:t>
                  </w:r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etapan</w:t>
                  </w:r>
                  <w:proofErr w:type="spellEnd"/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p</w:t>
                  </w:r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engesahan</w:t>
                  </w:r>
                  <w:proofErr w:type="spellEnd"/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p</w:t>
                  </w:r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egawai </w:t>
                  </w:r>
                  <w:proofErr w:type="spellStart"/>
                  <w:r w:rsid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l</w:t>
                  </w:r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atihan</w:t>
                  </w:r>
                  <w:proofErr w:type="spellEnd"/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F1CE3F7" w14:textId="6DE7851F" w:rsidR="00D268B9" w:rsidRPr="00303190" w:rsidRDefault="00D268B9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67CEF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esahan</w:t>
                  </w:r>
                  <w:proofErr w:type="spellEnd"/>
                  <w:r w:rsidR="00E67CEF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Pegawai </w:t>
                  </w:r>
                  <w:r w:rsidR="00E67CEF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atihan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 w:rsid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</w:t>
                  </w:r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etapan</w:t>
                  </w:r>
                  <w:proofErr w:type="spellEnd"/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p</w:t>
                  </w:r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engesahan</w:t>
                  </w:r>
                  <w:proofErr w:type="spellEnd"/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p</w:t>
                  </w:r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egawai </w:t>
                  </w:r>
                  <w:proofErr w:type="spellStart"/>
                  <w:r w:rsid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l</w:t>
                  </w:r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atihan</w:t>
                  </w:r>
                  <w:proofErr w:type="spellEnd"/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2624E0D" w14:textId="57159DE4" w:rsidR="00D268B9" w:rsidRPr="00303190" w:rsidRDefault="00D268B9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oko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 w:rsid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</w:t>
                  </w:r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etapan</w:t>
                  </w:r>
                  <w:proofErr w:type="spellEnd"/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p</w:t>
                  </w:r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engesahan</w:t>
                  </w:r>
                  <w:proofErr w:type="spellEnd"/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p</w:t>
                  </w:r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egawai </w:t>
                  </w:r>
                  <w:proofErr w:type="spellStart"/>
                  <w:r w:rsid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l</w:t>
                  </w:r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atihan</w:t>
                  </w:r>
                  <w:proofErr w:type="spellEnd"/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05921F7" w14:textId="77777777" w:rsidR="00D268B9" w:rsidRPr="00303190" w:rsidRDefault="00D268B9" w:rsidP="006E276B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7678C104" w14:textId="1D688EDC" w:rsidR="00D268B9" w:rsidRPr="00303190" w:rsidRDefault="00D268B9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</w:t>
                  </w:r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etapan</w:t>
                  </w:r>
                  <w:proofErr w:type="spellEnd"/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p</w:t>
                  </w:r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engesahan</w:t>
                  </w:r>
                  <w:proofErr w:type="spellEnd"/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p</w:t>
                  </w:r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egawai </w:t>
                  </w:r>
                  <w:proofErr w:type="spellStart"/>
                  <w:r w:rsid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l</w:t>
                  </w:r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atihan</w:t>
                  </w:r>
                  <w:proofErr w:type="spellEnd"/>
                  <w:r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D25825A" w14:textId="77777777" w:rsidR="00D268B9" w:rsidRPr="00303190" w:rsidRDefault="00D268B9" w:rsidP="006E276B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130671F7" w14:textId="424957F0" w:rsidR="00D268B9" w:rsidRPr="00003C47" w:rsidRDefault="00D268B9" w:rsidP="006E276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403E96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</w:t>
                  </w:r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etapan</w:t>
                  </w:r>
                  <w:proofErr w:type="spellEnd"/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p</w:t>
                  </w:r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engesahan</w:t>
                  </w:r>
                  <w:proofErr w:type="spellEnd"/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p</w:t>
                  </w:r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egawai </w:t>
                  </w:r>
                  <w:proofErr w:type="spellStart"/>
                  <w:r w:rsid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l</w:t>
                  </w:r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atihan</w:t>
                  </w:r>
                  <w:proofErr w:type="spellEnd"/>
                  <w:r w:rsidR="00DA1338" w:rsidRPr="00DA1338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61AF6A0C" w14:textId="77777777" w:rsidR="00D268B9" w:rsidRPr="00303190" w:rsidRDefault="00D268B9" w:rsidP="006E276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BA010BB" w14:textId="77777777" w:rsidR="00D268B9" w:rsidRDefault="00D268B9" w:rsidP="00572269">
      <w:p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30537865" w14:textId="7CD72AEF" w:rsidR="00D268B9" w:rsidRDefault="00D268B9" w:rsidP="00572269">
      <w:p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6596FC2C" w14:textId="4A6458D3" w:rsidR="00D268B9" w:rsidRDefault="00D268B9" w:rsidP="00572269">
      <w:p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06B07105" w14:textId="06720F7C" w:rsidR="00D268B9" w:rsidRDefault="00D268B9" w:rsidP="00572269">
      <w:p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60C8BB25" w14:textId="538E0434" w:rsidR="00D268B9" w:rsidRDefault="00D268B9" w:rsidP="00572269">
      <w:p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0A441C41" w14:textId="45C6345F" w:rsidR="00D268B9" w:rsidRDefault="00D268B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FD40A89" w14:textId="64A5046E" w:rsidR="00066DFD" w:rsidRDefault="00066DFD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9A7E7EC" w14:textId="59E9461D" w:rsidR="00066DFD" w:rsidRDefault="00066DFD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533BC65" w14:textId="77777777" w:rsidR="00066DFD" w:rsidRDefault="00066DFD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4B51590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59" w:name="_Toc149636274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ceramah</w:t>
      </w:r>
      <w:bookmarkEnd w:id="59"/>
      <w:proofErr w:type="spellEnd"/>
    </w:p>
    <w:p w14:paraId="50308EAE" w14:textId="34BB1D1F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713F9">
        <w:rPr>
          <w:rFonts w:ascii="Times New Roman" w:hAnsi="Times New Roman" w:cs="Times New Roman"/>
          <w:sz w:val="24"/>
          <w:szCs w:val="24"/>
        </w:rPr>
        <w:t>Jadual 4.</w:t>
      </w:r>
      <w:r w:rsidR="001713F9" w:rsidRPr="001713F9">
        <w:rPr>
          <w:rFonts w:ascii="Times New Roman" w:hAnsi="Times New Roman" w:cs="Times New Roman"/>
          <w:sz w:val="24"/>
          <w:szCs w:val="24"/>
        </w:rPr>
        <w:t>71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ceramah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7E95EF91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71DE775C" w14:textId="2AC76489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1713F9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71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ceramah</w:t>
            </w:r>
            <w:proofErr w:type="spellEnd"/>
          </w:p>
        </w:tc>
      </w:tr>
      <w:tr w:rsidR="00572269" w:rsidRPr="00303190" w14:paraId="1063FD67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59148449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0323D30B" w14:textId="3CFB215B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 w:rsidR="007E45B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572269" w:rsidRPr="00303190" w14:paraId="547465F2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66FD18EE" w14:textId="77777777" w:rsidR="00572269" w:rsidRPr="00B02C87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16B2625E" w14:textId="2CA24599" w:rsidR="00572269" w:rsidRPr="00B02C87" w:rsidRDefault="00B0053B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&gt; </w:t>
            </w:r>
            <w:proofErr w:type="spellStart"/>
            <w:r w:rsidR="00572269">
              <w:rPr>
                <w:rFonts w:ascii="Times New Roman" w:hAnsi="Times New Roman" w:cs="Times New Roman"/>
                <w:sz w:val="24"/>
                <w:szCs w:val="24"/>
              </w:rPr>
              <w:t>Penceramah</w:t>
            </w:r>
            <w:proofErr w:type="spellEnd"/>
          </w:p>
        </w:tc>
      </w:tr>
      <w:tr w:rsidR="00572269" w:rsidRPr="00303190" w14:paraId="6D65E402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1077DECA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61AAB81C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ceram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572269" w:rsidRPr="00303190" w14:paraId="2167CA62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78E918C2" w14:textId="2A37E5A8" w:rsidR="00572269" w:rsidRPr="00303190" w:rsidRDefault="00016F8D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21" w:dyaOrig="15706" w14:anchorId="1FC3AB36">
                <v:shape id="_x0000_i1060" type="#_x0000_t75" style="width:374.25pt;height:487.5pt" o:ole="">
                  <v:imagedata r:id="rId79" o:title=""/>
                </v:shape>
                <o:OLEObject Type="Embed" ProgID="Visio.Drawing.15" ShapeID="_x0000_i1060" DrawAspect="Content" ObjectID="_1760254902" r:id="rId80"/>
              </w:object>
            </w:r>
          </w:p>
        </w:tc>
      </w:tr>
    </w:tbl>
    <w:p w14:paraId="25CBC77A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2A0B4A14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15B05DCD" w14:textId="510C721F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1713F9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72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ceramah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2DA14290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756E2195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0E25BB7C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8962BD5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cerama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41C7588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cerama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2D58C25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cerama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7F971C1A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1D0B4F89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5F6FEBA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2A641E2F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631E1F48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15A30784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56CAB40B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5DE6B2A3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765FEE94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cerama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9509C06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ceramah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cerama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047E808E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penceramah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ceramah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4166A0F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6AEF63D7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cerama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CD61741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3C470509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cerama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B98FDD1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074E02B6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ceramah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3969DF1E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E835EC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0D82202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E9D6A29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7FE930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C5ADE7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51639A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0AF7AC9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691EE15" w14:textId="77777777" w:rsidR="00FD31ED" w:rsidRDefault="00FD31ED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AF38351" w14:textId="77777777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60" w:name="_Toc149636275"/>
      <w:r w:rsidRPr="00303190">
        <w:rPr>
          <w:rFonts w:ascii="Times New Roman" w:hAnsi="Times New Roman" w:cs="Times New Roman"/>
          <w:szCs w:val="24"/>
        </w:rPr>
        <w:lastRenderedPageBreak/>
        <w:t xml:space="preserve">Sub </w:t>
      </w:r>
      <w:r>
        <w:rPr>
          <w:rFonts w:ascii="Times New Roman" w:hAnsi="Times New Roman" w:cs="Times New Roman"/>
          <w:szCs w:val="24"/>
        </w:rPr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Kursus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Anjuran</w:t>
      </w:r>
      <w:proofErr w:type="spellEnd"/>
      <w:r>
        <w:rPr>
          <w:rFonts w:ascii="Times New Roman" w:hAnsi="Times New Roman" w:cs="Times New Roman"/>
          <w:szCs w:val="24"/>
        </w:rPr>
        <w:t xml:space="preserve"> MAIWP</w:t>
      </w:r>
      <w:bookmarkEnd w:id="60"/>
    </w:p>
    <w:p w14:paraId="373D35DA" w14:textId="605DB845" w:rsidR="00BC5F9F" w:rsidRPr="00303190" w:rsidRDefault="00BC5F9F" w:rsidP="00BC5F9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303190">
        <w:rPr>
          <w:rFonts w:ascii="Times New Roman" w:hAnsi="Times New Roman" w:cs="Times New Roman"/>
          <w:sz w:val="24"/>
          <w:szCs w:val="24"/>
        </w:rPr>
        <w:t>bagi modul</w:t>
      </w:r>
      <w:r w:rsidR="00016F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6F8D">
        <w:rPr>
          <w:rFonts w:ascii="Times New Roman" w:hAnsi="Times New Roman" w:cs="Times New Roman"/>
          <w:sz w:val="24"/>
          <w:szCs w:val="24"/>
        </w:rPr>
        <w:t>kursus</w:t>
      </w:r>
      <w:proofErr w:type="spellEnd"/>
      <w:r w:rsidR="00016F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6F8D">
        <w:rPr>
          <w:rFonts w:ascii="Times New Roman" w:hAnsi="Times New Roman" w:cs="Times New Roman"/>
          <w:sz w:val="24"/>
          <w:szCs w:val="24"/>
        </w:rPr>
        <w:t>anjuran</w:t>
      </w:r>
      <w:proofErr w:type="spellEnd"/>
      <w:r w:rsidR="00016F8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16F8D">
        <w:rPr>
          <w:rFonts w:ascii="Times New Roman" w:hAnsi="Times New Roman" w:cs="Times New Roman"/>
          <w:sz w:val="24"/>
          <w:szCs w:val="24"/>
        </w:rPr>
        <w:t>maiwp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transaksi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rus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A64BB34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61" w:name="_Toc149636276"/>
      <w:r w:rsidRPr="007F72F9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gt;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bookmarkEnd w:id="61"/>
      <w:proofErr w:type="spellEnd"/>
    </w:p>
    <w:p w14:paraId="4A9E8194" w14:textId="6D62D013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713F9">
        <w:rPr>
          <w:rFonts w:ascii="Times New Roman" w:hAnsi="Times New Roman" w:cs="Times New Roman"/>
          <w:sz w:val="24"/>
          <w:szCs w:val="24"/>
        </w:rPr>
        <w:t>Jadual 4.</w:t>
      </w:r>
      <w:r w:rsidR="001713F9" w:rsidRPr="001713F9">
        <w:rPr>
          <w:rFonts w:ascii="Times New Roman" w:hAnsi="Times New Roman" w:cs="Times New Roman"/>
          <w:sz w:val="24"/>
          <w:szCs w:val="24"/>
        </w:rPr>
        <w:t>73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maklumat </w:t>
      </w:r>
      <w:proofErr w:type="spellStart"/>
      <w:r>
        <w:rPr>
          <w:rFonts w:ascii="Times New Roman" w:hAnsi="Times New Roman" w:cs="Times New Roman"/>
          <w:sz w:val="24"/>
          <w:szCs w:val="24"/>
        </w:rPr>
        <w:t>ku</w:t>
      </w:r>
      <w:r w:rsidR="00224012"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</w:rPr>
        <w:t>s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p w14:paraId="62B6A65E" w14:textId="14195644" w:rsidR="00224012" w:rsidRDefault="00224012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B0F3AAF" w14:textId="024B0619" w:rsidR="00224012" w:rsidRDefault="00224012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3359B3E" w14:textId="0A9148CF" w:rsidR="00224012" w:rsidRDefault="00224012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2A2E8EC" w14:textId="3ECE504B" w:rsidR="00224012" w:rsidRDefault="00224012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BEB2DAF" w14:textId="58445449" w:rsidR="00224012" w:rsidRDefault="00224012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06259D2" w14:textId="681CBD4E" w:rsidR="00224012" w:rsidRDefault="00224012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1974862" w14:textId="13C0926C" w:rsidR="00224012" w:rsidRDefault="00224012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DBE0343" w14:textId="5D900CDC" w:rsidR="00224012" w:rsidRDefault="00224012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A4A46DC" w14:textId="0E8D5831" w:rsidR="00224012" w:rsidRDefault="00224012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F7D036D" w14:textId="59F94C34" w:rsidR="00224012" w:rsidRDefault="00224012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BED5E67" w14:textId="6C4B6464" w:rsidR="00224012" w:rsidRDefault="00224012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3573B67" w14:textId="648EA79F" w:rsidR="00224012" w:rsidRDefault="00224012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FC16A5C" w14:textId="4A1A1EF7" w:rsidR="00224012" w:rsidRDefault="00224012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722D7DF" w14:textId="3EC086AA" w:rsidR="00224012" w:rsidRDefault="00224012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AFAFCE0" w14:textId="09C40468" w:rsidR="00224012" w:rsidRDefault="00224012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FE9B3F7" w14:textId="77777777" w:rsidR="00224012" w:rsidRDefault="00224012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09"/>
        <w:gridCol w:w="5361"/>
      </w:tblGrid>
      <w:tr w:rsidR="00572269" w:rsidRPr="00303190" w14:paraId="04362462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3DDDE20F" w14:textId="2E4FD50E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1713F9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73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ursus</w:t>
            </w:r>
            <w:proofErr w:type="spellEnd"/>
          </w:p>
        </w:tc>
      </w:tr>
      <w:tr w:rsidR="00572269" w:rsidRPr="00303190" w14:paraId="70F9B3B1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2C1E694B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25BA23BC" w14:textId="77777777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</w:p>
        </w:tc>
      </w:tr>
      <w:tr w:rsidR="00572269" w:rsidRPr="00303190" w14:paraId="0F1ACBBD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366F89AF" w14:textId="77777777" w:rsidR="00572269" w:rsidRPr="00B02C87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7001C621" w14:textId="7C81E93F" w:rsidR="00572269" w:rsidRPr="00B02C87" w:rsidRDefault="00224012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nju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IWP &gt;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&gt; </w:t>
            </w:r>
            <w:proofErr w:type="spellStart"/>
            <w:r w:rsidR="00572269"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</w:p>
        </w:tc>
      </w:tr>
      <w:tr w:rsidR="00572269" w:rsidRPr="00303190" w14:paraId="0D6830FD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1206CCEE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29F093F0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572269" w:rsidRPr="00303190" w14:paraId="4063D3A6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712C025E" w14:textId="77777777" w:rsidR="00572269" w:rsidRPr="00303190" w:rsidRDefault="00572269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21" w:dyaOrig="15706" w14:anchorId="308BED8A">
                <v:shape id="_x0000_i1061" type="#_x0000_t75" style="width:387.75pt;height:540pt" o:ole="">
                  <v:imagedata r:id="rId81" o:title=""/>
                </v:shape>
                <o:OLEObject Type="Embed" ProgID="Visio.Drawing.15" ShapeID="_x0000_i1061" DrawAspect="Content" ObjectID="_1760254903" r:id="rId82"/>
              </w:object>
            </w:r>
          </w:p>
        </w:tc>
      </w:tr>
    </w:tbl>
    <w:p w14:paraId="50BB58C0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0478D02D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3E48A899" w14:textId="45BFD215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384D02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7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ursus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3CC5313B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74EDE920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29D6F29D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6264794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594CABC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832838F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5481A187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66156B35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EBEB063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6C337F49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0C1E9089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0B9B9F1B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2A632751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0EA7015E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7EC31B7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B3C06A7" w14:textId="60B691F2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48D83851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9F55AD0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44A999CE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97E4F2D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3DB034EF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C027C5"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BEB8885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05E12C0A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C027C5"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38E8244B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FE720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36A8A3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943F3B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EEA31C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984D897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875FA4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10EBB4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D334B97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3E7AD8E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62" w:name="_Toc149636277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gt;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gian</w:t>
      </w:r>
      <w:bookmarkEnd w:id="62"/>
      <w:proofErr w:type="spellEnd"/>
    </w:p>
    <w:p w14:paraId="1F597883" w14:textId="6554D5CC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84D02">
        <w:rPr>
          <w:rFonts w:ascii="Times New Roman" w:hAnsi="Times New Roman" w:cs="Times New Roman"/>
          <w:sz w:val="24"/>
          <w:szCs w:val="24"/>
        </w:rPr>
        <w:t>Jadual 4.</w:t>
      </w:r>
      <w:r w:rsidR="00384D02" w:rsidRPr="00384D02">
        <w:rPr>
          <w:rFonts w:ascii="Times New Roman" w:hAnsi="Times New Roman" w:cs="Times New Roman"/>
          <w:sz w:val="24"/>
          <w:szCs w:val="24"/>
        </w:rPr>
        <w:t>75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maklumat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gi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793FE8EF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467107AA" w14:textId="71715B46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384D02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75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7E0132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ursus</w:t>
            </w:r>
            <w:proofErr w:type="spellEnd"/>
            <w:r w:rsidRPr="007E0132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7E0132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ahagian</w:t>
            </w:r>
            <w:proofErr w:type="spellEnd"/>
          </w:p>
        </w:tc>
      </w:tr>
      <w:tr w:rsidR="00572269" w:rsidRPr="00303190" w14:paraId="05925893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23D81369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336D5CEA" w14:textId="77777777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</w:p>
        </w:tc>
      </w:tr>
      <w:tr w:rsidR="00572269" w:rsidRPr="00303190" w14:paraId="5298AA80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5A5CB187" w14:textId="77777777" w:rsidR="00572269" w:rsidRPr="00B02C87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311375BD" w14:textId="77777777" w:rsidR="00572269" w:rsidRPr="00B02C87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hagian</w:t>
            </w:r>
            <w:proofErr w:type="spellEnd"/>
          </w:p>
        </w:tc>
      </w:tr>
      <w:tr w:rsidR="00572269" w:rsidRPr="00303190" w14:paraId="374816FE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45D1DE58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1F4BBAC0" w14:textId="171A9FBC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091CAE">
              <w:rPr>
                <w:rFonts w:ascii="Times New Roman" w:hAnsi="Times New Roman" w:cs="Times New Roman"/>
                <w:sz w:val="24"/>
                <w:szCs w:val="24"/>
              </w:rPr>
              <w:t>bahagian</w:t>
            </w:r>
            <w:proofErr w:type="spellEnd"/>
          </w:p>
        </w:tc>
      </w:tr>
      <w:tr w:rsidR="00572269" w:rsidRPr="00303190" w14:paraId="11242040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63A6CD70" w14:textId="3AE16332" w:rsidR="00572269" w:rsidRPr="00303190" w:rsidRDefault="00016F8D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0324A672">
                <v:shape id="_x0000_i1062" type="#_x0000_t75" style="width:367.5pt;height:465pt" o:ole="">
                  <v:imagedata r:id="rId83" o:title=""/>
                </v:shape>
                <o:OLEObject Type="Embed" ProgID="Visio.Drawing.15" ShapeID="_x0000_i1062" DrawAspect="Content" ObjectID="_1760254904" r:id="rId84"/>
              </w:object>
            </w:r>
          </w:p>
        </w:tc>
      </w:tr>
    </w:tbl>
    <w:p w14:paraId="31F5F392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356FFA03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438DE3FB" w14:textId="4F52FAB4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384D02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76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7E0132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ursus</w:t>
            </w:r>
            <w:proofErr w:type="spellEnd"/>
            <w:r w:rsidRPr="007E0132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7E0132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ahagian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42378EE2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16C58998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23D71929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0DED0C18" w14:textId="0A8B6EBF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7A6489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hagi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9F5B229" w14:textId="74D5A9DE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7A6489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hagi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1C0A6A3" w14:textId="30391791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7A6489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hagi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2E6A25DA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333C3F8C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295EA199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77191EFA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393AE9AC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24233E48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1A9FFD33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19C66052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A69FB3C" w14:textId="3F3C59E8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="000633F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633FA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hagi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ED817A4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Pr="007E0132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ursus</w:t>
                  </w:r>
                  <w:proofErr w:type="spellEnd"/>
                  <w:r w:rsidRPr="007E0132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E0132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Bahagi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’</w:t>
                  </w:r>
                  <w:r w:rsidRPr="00F638F1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430FEF88" w14:textId="4130CAEB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="000633F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633FA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hagi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564FF1C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1E9BB2AF" w14:textId="348BE286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633FA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hagi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622B16C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0BFD71E0" w14:textId="5CE0F14E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F638F1">
                    <w:rPr>
                      <w:rFonts w:ascii="Times New Roman" w:hAnsi="Times New Roman" w:cs="Times New Roman"/>
                      <w:sz w:val="24"/>
                      <w:szCs w:val="24"/>
                    </w:rPr>
                    <w:t>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C027C5"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="000633F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633FA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hagi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5065899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2F819E3B" w14:textId="23AECFBA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471A64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C027C5"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="000633F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633FA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hagai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06C1571C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8715967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F7FB46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139F55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786F85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FF19EE9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36A15C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7D34C6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0274A69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E5E781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28A745E" w14:textId="2AEBD797" w:rsidR="00813912" w:rsidRDefault="00813912" w:rsidP="00813912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63" w:name="_Toc149636278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Transaksi &gt; Permohonan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bookmarkEnd w:id="63"/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49F3BA0" w14:textId="3E089BDA" w:rsidR="00813912" w:rsidRDefault="00813912" w:rsidP="008139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41AB8">
        <w:rPr>
          <w:rFonts w:ascii="Times New Roman" w:hAnsi="Times New Roman" w:cs="Times New Roman"/>
          <w:sz w:val="24"/>
          <w:szCs w:val="24"/>
        </w:rPr>
        <w:t>Jadual 4.</w:t>
      </w:r>
      <w:r w:rsidR="00F41AB8" w:rsidRPr="00F41AB8">
        <w:rPr>
          <w:rFonts w:ascii="Times New Roman" w:hAnsi="Times New Roman" w:cs="Times New Roman"/>
          <w:sz w:val="24"/>
          <w:szCs w:val="24"/>
        </w:rPr>
        <w:t>77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r>
        <w:rPr>
          <w:rFonts w:ascii="Times New Roman" w:hAnsi="Times New Roman" w:cs="Times New Roman"/>
          <w:sz w:val="24"/>
          <w:szCs w:val="24"/>
        </w:rPr>
        <w:t xml:space="preserve">permohonan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p w14:paraId="048A5F19" w14:textId="6D478DFD" w:rsidR="00F41AB8" w:rsidRDefault="00F41AB8" w:rsidP="00F41AB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b/>
          <w:sz w:val="24"/>
          <w:szCs w:val="24"/>
        </w:rPr>
        <w:t xml:space="preserve">Jadual  </w: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begin"/>
      </w:r>
      <w:r w:rsidRPr="00303190">
        <w:rPr>
          <w:rFonts w:ascii="Times New Roman" w:hAnsi="Times New Roman" w:cs="Times New Roman"/>
          <w:b/>
          <w:sz w:val="24"/>
          <w:szCs w:val="24"/>
        </w:rPr>
        <w:instrText xml:space="preserve"> STYLEREF 1 \s </w:instrTex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separate"/>
      </w:r>
      <w:r w:rsidRPr="00303190">
        <w:rPr>
          <w:rFonts w:ascii="Times New Roman" w:hAnsi="Times New Roman" w:cs="Times New Roman"/>
          <w:b/>
          <w:noProof/>
          <w:sz w:val="24"/>
          <w:szCs w:val="24"/>
        </w:rPr>
        <w:t>4</w: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end"/>
      </w:r>
      <w:r w:rsidRPr="00303190">
        <w:rPr>
          <w:rFonts w:ascii="Times New Roman" w:hAnsi="Times New Roman" w:cs="Times New Roman"/>
          <w:b/>
          <w:sz w:val="24"/>
          <w:szCs w:val="24"/>
        </w:rPr>
        <w:t>.</w: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begin"/>
      </w:r>
      <w:r w:rsidRPr="00303190">
        <w:rPr>
          <w:rFonts w:ascii="Times New Roman" w:hAnsi="Times New Roman" w:cs="Times New Roman"/>
          <w:b/>
          <w:sz w:val="24"/>
          <w:szCs w:val="24"/>
        </w:rPr>
        <w:instrText xml:space="preserve"> SEQ Jadual_ \* ARABIC \s 1 </w:instrTex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separate"/>
      </w:r>
      <w:r>
        <w:rPr>
          <w:rFonts w:ascii="Times New Roman" w:hAnsi="Times New Roman" w:cs="Times New Roman"/>
          <w:b/>
          <w:noProof/>
          <w:sz w:val="24"/>
          <w:szCs w:val="24"/>
        </w:rPr>
        <w:t>77</w: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end"/>
      </w:r>
      <w:r w:rsidRPr="00303190">
        <w:rPr>
          <w:rFonts w:ascii="Times New Roman" w:hAnsi="Times New Roman" w:cs="Times New Roman"/>
          <w:b/>
          <w:sz w:val="24"/>
          <w:szCs w:val="24"/>
        </w:rPr>
        <w:t>:</w:t>
      </w:r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Permohonan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proofErr w:type="spellEnd"/>
      <w:r w:rsidRPr="001229FF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813912" w:rsidRPr="00D919C5" w14:paraId="1B1F02CF" w14:textId="77777777" w:rsidTr="002E192C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2BBF3E2C" w14:textId="77777777" w:rsidR="00813912" w:rsidRPr="00303190" w:rsidRDefault="00813912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62C0D7AD" w14:textId="77777777" w:rsidR="00813912" w:rsidRPr="00D919C5" w:rsidRDefault="00813912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</w:p>
        </w:tc>
      </w:tr>
      <w:tr w:rsidR="00813912" w:rsidRPr="00B02C87" w14:paraId="73EB9DA8" w14:textId="77777777" w:rsidTr="002E192C">
        <w:trPr>
          <w:trHeight w:val="386"/>
        </w:trPr>
        <w:tc>
          <w:tcPr>
            <w:tcW w:w="2133" w:type="dxa"/>
            <w:shd w:val="clear" w:color="auto" w:fill="auto"/>
          </w:tcPr>
          <w:p w14:paraId="0FBB7573" w14:textId="77777777" w:rsidR="00813912" w:rsidRPr="00B02C87" w:rsidRDefault="00813912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259583BD" w14:textId="6649CCEB" w:rsidR="00813912" w:rsidRPr="00B02C87" w:rsidRDefault="00813912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nju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IWP &gt; Transaksi &gt; permohon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</w:p>
        </w:tc>
      </w:tr>
      <w:tr w:rsidR="00813912" w:rsidRPr="00303190" w14:paraId="6B7CB692" w14:textId="77777777" w:rsidTr="002E192C">
        <w:trPr>
          <w:trHeight w:val="386"/>
        </w:trPr>
        <w:tc>
          <w:tcPr>
            <w:tcW w:w="2133" w:type="dxa"/>
            <w:shd w:val="clear" w:color="auto" w:fill="auto"/>
          </w:tcPr>
          <w:p w14:paraId="310C387C" w14:textId="77777777" w:rsidR="00813912" w:rsidRPr="00303190" w:rsidRDefault="00813912" w:rsidP="002E192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3CDFA9AA" w14:textId="7ACF003E" w:rsidR="00813912" w:rsidRPr="00303190" w:rsidRDefault="00813912" w:rsidP="002E192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ermohon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813912" w:rsidRPr="00303190" w14:paraId="64C44707" w14:textId="77777777" w:rsidTr="002E192C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2A74FABF" w14:textId="46C46E79" w:rsidR="00813912" w:rsidRPr="00303190" w:rsidRDefault="00170280" w:rsidP="002E192C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61C8E1C7">
                <v:shape id="_x0000_i1063" type="#_x0000_t75" style="width:280.5pt;height:469.5pt" o:ole="">
                  <v:imagedata r:id="rId85" o:title=""/>
                </v:shape>
                <o:OLEObject Type="Embed" ProgID="Visio.Drawing.15" ShapeID="_x0000_i1063" DrawAspect="Content" ObjectID="_1760254905" r:id="rId86"/>
              </w:object>
            </w:r>
          </w:p>
        </w:tc>
      </w:tr>
    </w:tbl>
    <w:p w14:paraId="58E5C8FC" w14:textId="77777777" w:rsidR="00813912" w:rsidRPr="00303190" w:rsidRDefault="00813912" w:rsidP="00813912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813912" w:rsidRPr="00303190" w14:paraId="28E47861" w14:textId="77777777" w:rsidTr="002E192C">
        <w:trPr>
          <w:trHeight w:val="386"/>
        </w:trPr>
        <w:tc>
          <w:tcPr>
            <w:tcW w:w="8078" w:type="dxa"/>
            <w:shd w:val="clear" w:color="auto" w:fill="auto"/>
          </w:tcPr>
          <w:p w14:paraId="025C458A" w14:textId="7E8D440F" w:rsidR="00813912" w:rsidRPr="00303190" w:rsidRDefault="00813912" w:rsidP="002E192C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F41AB8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78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="0017028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Permohonan </w:t>
            </w:r>
            <w:proofErr w:type="spellStart"/>
            <w:r w:rsidR="0017028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ursus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813912" w:rsidRPr="00303190" w14:paraId="202105E6" w14:textId="77777777" w:rsidTr="002E192C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813912" w:rsidRPr="00303190" w14:paraId="6427F08E" w14:textId="77777777" w:rsidTr="002E192C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5FEAF263" w14:textId="77777777" w:rsidR="00813912" w:rsidRPr="00303190" w:rsidRDefault="00813912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361A5F1" w14:textId="16D8D8E2" w:rsidR="00813912" w:rsidRPr="00303190" w:rsidRDefault="00170280" w:rsidP="002E192C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rmohonan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</w:p>
              </w:tc>
            </w:tr>
            <w:tr w:rsidR="00813912" w:rsidRPr="00303190" w14:paraId="1A6D0BCF" w14:textId="77777777" w:rsidTr="002E192C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6B4467E7" w14:textId="77777777" w:rsidR="00813912" w:rsidRPr="00303190" w:rsidRDefault="00813912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A52ED79" w14:textId="77777777" w:rsidR="00813912" w:rsidRPr="00303190" w:rsidRDefault="00813912" w:rsidP="002E192C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813912" w:rsidRPr="00303190" w14:paraId="3AEC6B41" w14:textId="77777777" w:rsidTr="002E192C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646AB74C" w14:textId="77777777" w:rsidR="00813912" w:rsidRPr="00303190" w:rsidRDefault="00813912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6D06DA2A" w14:textId="77777777" w:rsidR="00813912" w:rsidRPr="00303190" w:rsidRDefault="00813912" w:rsidP="002E192C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813912" w:rsidRPr="00303190" w14:paraId="5519F222" w14:textId="77777777" w:rsidTr="002E192C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1ADB68F8" w14:textId="77777777" w:rsidR="00813912" w:rsidRPr="00303190" w:rsidRDefault="00813912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E56A917" w14:textId="23278BC4" w:rsidR="00813912" w:rsidRPr="00303190" w:rsidRDefault="00813912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Transaksi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="00AB2C6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rmohonan </w:t>
                  </w:r>
                  <w:proofErr w:type="spellStart"/>
                  <w:r w:rsidR="00AB2C6A"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DA1BDA3" w14:textId="34CB8E0F" w:rsidR="00813912" w:rsidRPr="00303190" w:rsidRDefault="00813912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</w:t>
                  </w:r>
                  <w:r w:rsidR="005D1BE6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rmohonan </w:t>
                  </w:r>
                  <w:proofErr w:type="spellStart"/>
                  <w:r w:rsidR="005D1BE6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 w:rsidR="00320061"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="00320061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320061">
                    <w:rPr>
                      <w:rFonts w:ascii="Times New Roman" w:hAnsi="Times New Roman" w:cs="Times New Roman"/>
                      <w:sz w:val="24"/>
                      <w:szCs w:val="24"/>
                    </w:rPr>
                    <w:t>atau</w:t>
                  </w:r>
                  <w:proofErr w:type="spellEnd"/>
                  <w:r w:rsidR="00320061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320061">
                    <w:rPr>
                      <w:rFonts w:ascii="Times New Roman" w:hAnsi="Times New Roman" w:cs="Times New Roman"/>
                      <w:sz w:val="24"/>
                      <w:szCs w:val="24"/>
                    </w:rPr>
                    <w:t>sejarah</w:t>
                  </w:r>
                  <w:proofErr w:type="spellEnd"/>
                  <w:r w:rsidR="00320061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rmohona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10F4C772" w14:textId="763A84F6" w:rsidR="00813912" w:rsidRDefault="00813912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enarai </w:t>
                  </w:r>
                  <w:proofErr w:type="spellStart"/>
                  <w:r w:rsidR="00320061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 w:rsidR="00D10154">
                    <w:rPr>
                      <w:rFonts w:ascii="Times New Roman" w:hAnsi="Times New Roman" w:cs="Times New Roman"/>
                      <w:sz w:val="24"/>
                      <w:szCs w:val="24"/>
                    </w:rPr>
                    <w:t>senarai</w:t>
                  </w:r>
                  <w:proofErr w:type="spellEnd"/>
                  <w:r w:rsidR="00D10154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D10154"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="00D10154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2866737" w14:textId="13E63098" w:rsidR="00D10154" w:rsidRPr="00D10154" w:rsidRDefault="00D10154" w:rsidP="00D10154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sejarah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ermohonan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.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istem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ejara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rmohona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E790DFA" w14:textId="7E97DFBD" w:rsidR="00813912" w:rsidRPr="00320061" w:rsidRDefault="00813912" w:rsidP="00320061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 w:rsidR="00D10154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Mohon</w:t>
                  </w:r>
                  <w:r w:rsidR="00D10154"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enarai </w:t>
                  </w:r>
                  <w:proofErr w:type="spellStart"/>
                  <w:r w:rsidR="00D10154"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C41B1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rmohonan </w:t>
                  </w:r>
                  <w:proofErr w:type="spellStart"/>
                  <w:r w:rsidR="00C41B1F"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</w:tc>
            </w:tr>
          </w:tbl>
          <w:p w14:paraId="5F6AD2AC" w14:textId="77777777" w:rsidR="00813912" w:rsidRPr="00303190" w:rsidRDefault="00813912" w:rsidP="002E192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DEC143C" w14:textId="77777777" w:rsidR="00813912" w:rsidRDefault="00813912" w:rsidP="0081391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22C8A77" w14:textId="6AA437F8" w:rsidR="00813912" w:rsidRDefault="00813912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9041736" w14:textId="6CFB3E98" w:rsidR="00D079BC" w:rsidRDefault="00D079BC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D9D2E19" w14:textId="1A6E73B8" w:rsidR="00D079BC" w:rsidRDefault="00D079BC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A5A09BA" w14:textId="689E8477" w:rsidR="00D079BC" w:rsidRDefault="00D079BC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44CCAEF" w14:textId="057F26D4" w:rsidR="00D079BC" w:rsidRDefault="00D079BC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A013EB2" w14:textId="622536B7" w:rsidR="00D079BC" w:rsidRDefault="00D079BC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8B0E2F8" w14:textId="403A1D8D" w:rsidR="00D079BC" w:rsidRDefault="00D079BC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08C8F01" w14:textId="6ACE0D97" w:rsidR="00D079BC" w:rsidRDefault="00D079BC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DEC4380" w14:textId="77777777" w:rsidR="00D079BC" w:rsidRDefault="00D079BC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3C2C3BA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64" w:name="_Toc149636279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Transaksi &gt;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ksa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bookmarkEnd w:id="64"/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1DB7ECE" w14:textId="17D990E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1383A">
        <w:rPr>
          <w:rFonts w:ascii="Times New Roman" w:hAnsi="Times New Roman" w:cs="Times New Roman"/>
          <w:sz w:val="24"/>
          <w:szCs w:val="24"/>
        </w:rPr>
        <w:t>Jadual 4.</w:t>
      </w:r>
      <w:r w:rsidR="00A1383A" w:rsidRPr="00A1383A">
        <w:rPr>
          <w:rFonts w:ascii="Times New Roman" w:hAnsi="Times New Roman" w:cs="Times New Roman"/>
          <w:sz w:val="24"/>
          <w:szCs w:val="24"/>
        </w:rPr>
        <w:t>79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maklumat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ksa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758A4002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5C9C5C35" w14:textId="13DAC5E0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F41AB8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7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laksana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ursus</w:t>
            </w:r>
            <w:proofErr w:type="spellEnd"/>
          </w:p>
        </w:tc>
      </w:tr>
      <w:tr w:rsidR="00572269" w:rsidRPr="00303190" w14:paraId="6C9D53A1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53C68D01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031C3802" w14:textId="77777777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</w:p>
        </w:tc>
      </w:tr>
      <w:tr w:rsidR="00572269" w:rsidRPr="00303190" w14:paraId="3F47F08B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6A9E3C74" w14:textId="77777777" w:rsidR="00572269" w:rsidRPr="00B02C87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53820D60" w14:textId="006A35D9" w:rsidR="00572269" w:rsidRPr="00B02C87" w:rsidRDefault="00537AEA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nju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IWP &gt; Tra</w:t>
            </w:r>
            <w:r w:rsidR="007A5D7F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aksi &gt; </w:t>
            </w:r>
            <w:proofErr w:type="spellStart"/>
            <w:r w:rsidR="00572269">
              <w:rPr>
                <w:rFonts w:ascii="Times New Roman" w:hAnsi="Times New Roman" w:cs="Times New Roman"/>
                <w:sz w:val="24"/>
                <w:szCs w:val="24"/>
              </w:rPr>
              <w:t>Pelaksanaan</w:t>
            </w:r>
            <w:proofErr w:type="spellEnd"/>
            <w:r w:rsidR="0057226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72269"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</w:p>
        </w:tc>
      </w:tr>
      <w:tr w:rsidR="00572269" w:rsidRPr="00303190" w14:paraId="00CF6230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45E3E813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534B0A1A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laksan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572269" w:rsidRPr="00303190" w14:paraId="413ECAE1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2EF67DA4" w14:textId="6A3B8C4E" w:rsidR="00572269" w:rsidRPr="00303190" w:rsidRDefault="00D079BC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301218B0">
                <v:shape id="_x0000_i1064" type="#_x0000_t75" style="width:280.5pt;height:446.25pt" o:ole="">
                  <v:imagedata r:id="rId87" o:title=""/>
                </v:shape>
                <o:OLEObject Type="Embed" ProgID="Visio.Drawing.15" ShapeID="_x0000_i1064" DrawAspect="Content" ObjectID="_1760254906" r:id="rId88"/>
              </w:object>
            </w:r>
          </w:p>
        </w:tc>
      </w:tr>
    </w:tbl>
    <w:p w14:paraId="20F9F7F6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156AD2C0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30AA6ED6" w14:textId="67F3568E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A1383A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80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laksana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ursus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78980CE6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582C3836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3E23BC68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7212D96E" w14:textId="6EA0BC86" w:rsidR="00572269" w:rsidRPr="00F468FA" w:rsidRDefault="00572269" w:rsidP="00F468F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468FA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aksanaan</w:t>
                  </w:r>
                  <w:proofErr w:type="spellEnd"/>
                  <w:r w:rsidR="00F468F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468FA"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1E5A21AF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33755525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7504B00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63B9A7BA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02CAF285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3EC697C8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77F9A691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646473C5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7CBA274D" w14:textId="47EF0222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 w:rsidR="00933B8C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Transaksi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 w:rsidR="00D94491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aksanaan</w:t>
                  </w:r>
                  <w:proofErr w:type="spellEnd"/>
                  <w:r w:rsidR="00D94491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C82B3E8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laksana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0D3C735F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aksana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322BDCE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46D86DD0" w14:textId="6ECFC557" w:rsidR="00572269" w:rsidRPr="00D56FA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aksana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3F77F8FE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C33D19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AFC2F0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7A5CB2E" w14:textId="34F92C3B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622927C" w14:textId="075A8657" w:rsidR="007A5D7F" w:rsidRDefault="007A5D7F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6E066F6" w14:textId="59DABD6A" w:rsidR="007A5D7F" w:rsidRDefault="007A5D7F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7A16160" w14:textId="45217FDC" w:rsidR="007A5D7F" w:rsidRDefault="007A5D7F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132E88C" w14:textId="09102398" w:rsidR="007A5D7F" w:rsidRDefault="007A5D7F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B3244CD" w14:textId="62864A5B" w:rsidR="007A5D7F" w:rsidRDefault="007A5D7F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4DF75C0" w14:textId="1BB527C9" w:rsidR="007A5D7F" w:rsidRDefault="007A5D7F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FC4061E" w14:textId="6E2B53EF" w:rsidR="007A5D7F" w:rsidRDefault="007A5D7F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53B4B6A" w14:textId="6EC8D7FA" w:rsidR="007A5D7F" w:rsidRDefault="007A5D7F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248C60" w14:textId="704671F5" w:rsidR="007A5D7F" w:rsidRDefault="007A5D7F" w:rsidP="007A5D7F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65" w:name="_Toc149636280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Transaksi &gt; Surat </w:t>
      </w:r>
      <w:proofErr w:type="spellStart"/>
      <w:r>
        <w:rPr>
          <w:rFonts w:ascii="Times New Roman" w:hAnsi="Times New Roman" w:cs="Times New Roman"/>
          <w:sz w:val="24"/>
          <w:szCs w:val="24"/>
        </w:rPr>
        <w:t>Jempu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bookmarkEnd w:id="65"/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32A0EFA" w14:textId="12DB291A" w:rsidR="007A5D7F" w:rsidRDefault="007A5D7F" w:rsidP="007A5D7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1383A">
        <w:rPr>
          <w:rFonts w:ascii="Times New Roman" w:hAnsi="Times New Roman" w:cs="Times New Roman"/>
          <w:sz w:val="24"/>
          <w:szCs w:val="24"/>
        </w:rPr>
        <w:t>Jadual 4.</w:t>
      </w:r>
      <w:r w:rsidR="00A1383A" w:rsidRPr="00A1383A">
        <w:rPr>
          <w:rFonts w:ascii="Times New Roman" w:hAnsi="Times New Roman" w:cs="Times New Roman"/>
          <w:sz w:val="24"/>
          <w:szCs w:val="24"/>
        </w:rPr>
        <w:t>81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="00A45FB3">
        <w:rPr>
          <w:rFonts w:ascii="Times New Roman" w:hAnsi="Times New Roman" w:cs="Times New Roman"/>
          <w:sz w:val="24"/>
          <w:szCs w:val="24"/>
        </w:rPr>
        <w:t>pra</w:t>
      </w:r>
      <w:proofErr w:type="spellEnd"/>
      <w:r w:rsidR="00A45F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45FB3">
        <w:rPr>
          <w:rFonts w:ascii="Times New Roman" w:hAnsi="Times New Roman" w:cs="Times New Roman"/>
          <w:sz w:val="24"/>
          <w:szCs w:val="24"/>
        </w:rPr>
        <w:t>ce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3187">
        <w:rPr>
          <w:rFonts w:ascii="Times New Roman" w:hAnsi="Times New Roman" w:cs="Times New Roman"/>
          <w:sz w:val="24"/>
          <w:szCs w:val="24"/>
        </w:rPr>
        <w:t>surat</w:t>
      </w:r>
      <w:proofErr w:type="spellEnd"/>
      <w:r w:rsidR="00A1318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13187">
        <w:rPr>
          <w:rFonts w:ascii="Times New Roman" w:hAnsi="Times New Roman" w:cs="Times New Roman"/>
          <w:sz w:val="24"/>
          <w:szCs w:val="24"/>
        </w:rPr>
        <w:t>jempu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7A5D7F" w:rsidRPr="00303190" w14:paraId="69E849C5" w14:textId="77777777" w:rsidTr="002E192C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7F8D46F6" w14:textId="2A6B1643" w:rsidR="007A5D7F" w:rsidRPr="00303190" w:rsidRDefault="007A5D7F" w:rsidP="002E192C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A1383A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81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Surat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Jemput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ursus</w:t>
            </w:r>
            <w:proofErr w:type="spellEnd"/>
          </w:p>
        </w:tc>
      </w:tr>
      <w:tr w:rsidR="007A5D7F" w:rsidRPr="00303190" w14:paraId="73603D04" w14:textId="77777777" w:rsidTr="002E192C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0F630BD2" w14:textId="77777777" w:rsidR="007A5D7F" w:rsidRPr="00303190" w:rsidRDefault="007A5D7F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65C9376D" w14:textId="77777777" w:rsidR="007A5D7F" w:rsidRPr="00D919C5" w:rsidRDefault="007A5D7F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</w:p>
        </w:tc>
      </w:tr>
      <w:tr w:rsidR="007A5D7F" w:rsidRPr="00303190" w14:paraId="247901D1" w14:textId="77777777" w:rsidTr="002E192C">
        <w:trPr>
          <w:trHeight w:val="386"/>
        </w:trPr>
        <w:tc>
          <w:tcPr>
            <w:tcW w:w="2133" w:type="dxa"/>
            <w:shd w:val="clear" w:color="auto" w:fill="auto"/>
          </w:tcPr>
          <w:p w14:paraId="4E11BC49" w14:textId="77777777" w:rsidR="007A5D7F" w:rsidRPr="00B02C87" w:rsidRDefault="007A5D7F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197123D9" w14:textId="387EB456" w:rsidR="007A5D7F" w:rsidRPr="00B02C87" w:rsidRDefault="007A5D7F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nju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IWP &gt; Transaksi &gt; </w:t>
            </w:r>
            <w:r w:rsidR="00D76D54">
              <w:rPr>
                <w:rFonts w:ascii="Times New Roman" w:hAnsi="Times New Roman" w:cs="Times New Roman"/>
                <w:sz w:val="24"/>
                <w:szCs w:val="24"/>
              </w:rPr>
              <w:t xml:space="preserve">Surat </w:t>
            </w:r>
            <w:proofErr w:type="spellStart"/>
            <w:r w:rsidR="00D76D54">
              <w:rPr>
                <w:rFonts w:ascii="Times New Roman" w:hAnsi="Times New Roman" w:cs="Times New Roman"/>
                <w:sz w:val="24"/>
                <w:szCs w:val="24"/>
              </w:rPr>
              <w:t>Jempu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</w:p>
        </w:tc>
      </w:tr>
      <w:tr w:rsidR="007A5D7F" w:rsidRPr="00303190" w14:paraId="283E023A" w14:textId="77777777" w:rsidTr="002E192C">
        <w:trPr>
          <w:trHeight w:val="386"/>
        </w:trPr>
        <w:tc>
          <w:tcPr>
            <w:tcW w:w="2133" w:type="dxa"/>
            <w:shd w:val="clear" w:color="auto" w:fill="auto"/>
          </w:tcPr>
          <w:p w14:paraId="51477B6D" w14:textId="77777777" w:rsidR="007A5D7F" w:rsidRPr="00303190" w:rsidRDefault="007A5D7F" w:rsidP="002E192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3E56EFE5" w14:textId="65D85CE7" w:rsidR="007A5D7F" w:rsidRPr="00303190" w:rsidRDefault="007A5D7F" w:rsidP="002E192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76D54">
              <w:rPr>
                <w:rFonts w:ascii="Times New Roman" w:hAnsi="Times New Roman" w:cs="Times New Roman"/>
                <w:sz w:val="24"/>
                <w:szCs w:val="24"/>
              </w:rPr>
              <w:t>pra</w:t>
            </w:r>
            <w:proofErr w:type="spellEnd"/>
            <w:r w:rsidR="00D76D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76D54">
              <w:rPr>
                <w:rFonts w:ascii="Times New Roman" w:hAnsi="Times New Roman" w:cs="Times New Roman"/>
                <w:sz w:val="24"/>
                <w:szCs w:val="24"/>
              </w:rPr>
              <w:t>cetak</w:t>
            </w:r>
            <w:proofErr w:type="spellEnd"/>
            <w:r w:rsidR="00D76D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76D54">
              <w:rPr>
                <w:rFonts w:ascii="Times New Roman" w:hAnsi="Times New Roman" w:cs="Times New Roman"/>
                <w:sz w:val="24"/>
                <w:szCs w:val="24"/>
              </w:rPr>
              <w:t>surat</w:t>
            </w:r>
            <w:proofErr w:type="spellEnd"/>
            <w:r w:rsidR="00D76D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76D54">
              <w:rPr>
                <w:rFonts w:ascii="Times New Roman" w:hAnsi="Times New Roman" w:cs="Times New Roman"/>
                <w:sz w:val="24"/>
                <w:szCs w:val="24"/>
              </w:rPr>
              <w:t>jemputan</w:t>
            </w:r>
            <w:proofErr w:type="spellEnd"/>
            <w:r w:rsidR="00D76D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76D54"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 w:rsidR="00D76D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7A5D7F" w:rsidRPr="00303190" w14:paraId="026C1309" w14:textId="77777777" w:rsidTr="002E192C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6DE84355" w14:textId="5FE7A59C" w:rsidR="007A5D7F" w:rsidRPr="00303190" w:rsidRDefault="00375439" w:rsidP="002E192C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3" w:dyaOrig="15720" w14:anchorId="25C65E83">
                <v:shape id="_x0000_i1065" type="#_x0000_t75" style="width:280.5pt;height:441.75pt" o:ole="">
                  <v:imagedata r:id="rId89" o:title=""/>
                </v:shape>
                <o:OLEObject Type="Embed" ProgID="Visio.Drawing.15" ShapeID="_x0000_i1065" DrawAspect="Content" ObjectID="_1760254907" r:id="rId90"/>
              </w:object>
            </w:r>
          </w:p>
        </w:tc>
      </w:tr>
    </w:tbl>
    <w:p w14:paraId="0722FD31" w14:textId="77777777" w:rsidR="007A5D7F" w:rsidRPr="00303190" w:rsidRDefault="007A5D7F" w:rsidP="007A5D7F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7A5D7F" w:rsidRPr="00303190" w14:paraId="1B63260F" w14:textId="77777777" w:rsidTr="002E192C">
        <w:trPr>
          <w:trHeight w:val="386"/>
        </w:trPr>
        <w:tc>
          <w:tcPr>
            <w:tcW w:w="8078" w:type="dxa"/>
            <w:shd w:val="clear" w:color="auto" w:fill="auto"/>
          </w:tcPr>
          <w:p w14:paraId="6457E7C4" w14:textId="10D5F81B" w:rsidR="007A5D7F" w:rsidRPr="00303190" w:rsidRDefault="007A5D7F" w:rsidP="002E192C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A1383A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82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="00667F7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Surat </w:t>
            </w:r>
            <w:proofErr w:type="spellStart"/>
            <w:r w:rsidR="00667F7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Jemputan</w:t>
            </w:r>
            <w:proofErr w:type="spellEnd"/>
            <w:r w:rsidR="00667F7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ursus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7A5D7F" w:rsidRPr="00303190" w14:paraId="0D387D28" w14:textId="77777777" w:rsidTr="002E192C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7A5D7F" w:rsidRPr="00303190" w14:paraId="28565CB0" w14:textId="77777777" w:rsidTr="002E192C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45B7CC2A" w14:textId="77777777" w:rsidR="007A5D7F" w:rsidRPr="00303190" w:rsidRDefault="007A5D7F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4F8B26A5" w14:textId="7C63484E" w:rsidR="007A5D7F" w:rsidRPr="00303190" w:rsidRDefault="00667F79" w:rsidP="002E192C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u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jemput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</w:p>
              </w:tc>
            </w:tr>
            <w:tr w:rsidR="007A5D7F" w:rsidRPr="00303190" w14:paraId="33D416B8" w14:textId="77777777" w:rsidTr="002E192C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142E9020" w14:textId="77777777" w:rsidR="007A5D7F" w:rsidRPr="00303190" w:rsidRDefault="007A5D7F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95BDA57" w14:textId="77777777" w:rsidR="007A5D7F" w:rsidRPr="00303190" w:rsidRDefault="007A5D7F" w:rsidP="002E192C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7A5D7F" w:rsidRPr="00303190" w14:paraId="471A0A46" w14:textId="77777777" w:rsidTr="002E192C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6A7865E3" w14:textId="77777777" w:rsidR="007A5D7F" w:rsidRPr="00303190" w:rsidRDefault="007A5D7F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27E99586" w14:textId="77777777" w:rsidR="007A5D7F" w:rsidRPr="00303190" w:rsidRDefault="007A5D7F" w:rsidP="002E192C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7A5D7F" w:rsidRPr="00303190" w14:paraId="49ACD61B" w14:textId="77777777" w:rsidTr="002E192C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4D08FC0A" w14:textId="77777777" w:rsidR="007A5D7F" w:rsidRPr="00303190" w:rsidRDefault="007A5D7F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CB9F8F3" w14:textId="3522A981" w:rsidR="007A5D7F" w:rsidRPr="00303190" w:rsidRDefault="007A5D7F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Transaksi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 w:rsidR="00223924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rat</w:t>
                  </w:r>
                  <w:proofErr w:type="spellEnd"/>
                  <w:r w:rsidR="00223924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223924">
                    <w:rPr>
                      <w:rFonts w:ascii="Times New Roman" w:hAnsi="Times New Roman" w:cs="Times New Roman"/>
                      <w:sz w:val="24"/>
                      <w:szCs w:val="24"/>
                    </w:rPr>
                    <w:t>jemputan</w:t>
                  </w:r>
                  <w:proofErr w:type="spellEnd"/>
                  <w:r w:rsidR="00223924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5908301" w14:textId="1594E1A7" w:rsidR="007A5D7F" w:rsidRPr="00303190" w:rsidRDefault="007A5D7F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r w:rsidR="005A669E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Surat </w:t>
                  </w:r>
                  <w:proofErr w:type="spellStart"/>
                  <w:r w:rsidR="005A669E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Jemput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03FE999B" w14:textId="34A8586A" w:rsidR="007A5D7F" w:rsidRDefault="007A5D7F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 w:rsidR="005A669E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enarai </w:t>
                  </w:r>
                  <w:proofErr w:type="spellStart"/>
                  <w:r w:rsidR="005A669E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tahun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</w:t>
                  </w:r>
                  <w:r w:rsidR="005A669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9549CAC" w14:textId="1A01BF96" w:rsidR="005A669E" w:rsidRPr="00937917" w:rsidRDefault="005A669E" w:rsidP="00937917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enarai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C27E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rat</w:t>
                  </w:r>
                  <w:proofErr w:type="spellEnd"/>
                  <w:r w:rsidR="000C27E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C27E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emput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957736C" w14:textId="75E18819" w:rsidR="007A5D7F" w:rsidRPr="00303190" w:rsidRDefault="00937917" w:rsidP="002E192C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Pra</w:t>
                  </w:r>
                  <w:proofErr w:type="spellEnd"/>
                  <w:r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 xml:space="preserve">- </w:t>
                  </w:r>
                  <w:proofErr w:type="spellStart"/>
                  <w:r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 xml:space="preserve"> Surat</w:t>
                  </w:r>
                </w:p>
                <w:p w14:paraId="0AF3E535" w14:textId="1C1679B6" w:rsidR="007A5D7F" w:rsidRPr="00D56FA0" w:rsidRDefault="00937917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ra-</w:t>
                  </w:r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Surat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ak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u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jemput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.</w:t>
                  </w:r>
                </w:p>
              </w:tc>
            </w:tr>
          </w:tbl>
          <w:p w14:paraId="069E97F6" w14:textId="77777777" w:rsidR="007A5D7F" w:rsidRPr="00303190" w:rsidRDefault="007A5D7F" w:rsidP="002E192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B261144" w14:textId="77777777" w:rsidR="007A5D7F" w:rsidRDefault="007A5D7F" w:rsidP="007A5D7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A12940C" w14:textId="77777777" w:rsidR="007A5D7F" w:rsidRDefault="007A5D7F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E708C3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EC0C28D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3F44C2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E1A3F19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FF36E22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8D4F633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CF5F94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36961FA" w14:textId="75CE0C3A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CB7F49E" w14:textId="383052CD" w:rsidR="00A45FB3" w:rsidRDefault="00A45FB3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BB59E72" w14:textId="2B5AE225" w:rsidR="00A45FB3" w:rsidRDefault="00A45FB3" w:rsidP="00A45FB3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66" w:name="_Toc149636281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Transaksi &gt;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hadiran</w:t>
      </w:r>
      <w:bookmarkEnd w:id="66"/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18C65AB" w14:textId="0EB659A6" w:rsidR="00A45FB3" w:rsidRDefault="00A45FB3" w:rsidP="00A45FB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069B5">
        <w:rPr>
          <w:rFonts w:ascii="Times New Roman" w:hAnsi="Times New Roman" w:cs="Times New Roman"/>
          <w:sz w:val="24"/>
          <w:szCs w:val="24"/>
        </w:rPr>
        <w:t>Jadual 4.</w:t>
      </w:r>
      <w:r w:rsidR="009069B5" w:rsidRPr="009069B5">
        <w:rPr>
          <w:rFonts w:ascii="Times New Roman" w:hAnsi="Times New Roman" w:cs="Times New Roman"/>
          <w:sz w:val="24"/>
          <w:szCs w:val="24"/>
        </w:rPr>
        <w:t>83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="00C5342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="00C5342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hadi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p w14:paraId="390E20DC" w14:textId="4E4CBCF7" w:rsidR="00E41348" w:rsidRDefault="00E41348" w:rsidP="00E4134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b/>
          <w:sz w:val="24"/>
          <w:szCs w:val="24"/>
        </w:rPr>
        <w:t xml:space="preserve">Jadual  </w: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begin"/>
      </w:r>
      <w:r w:rsidRPr="00303190">
        <w:rPr>
          <w:rFonts w:ascii="Times New Roman" w:hAnsi="Times New Roman" w:cs="Times New Roman"/>
          <w:b/>
          <w:sz w:val="24"/>
          <w:szCs w:val="24"/>
        </w:rPr>
        <w:instrText xml:space="preserve"> STYLEREF 1 \s </w:instrTex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separate"/>
      </w:r>
      <w:r w:rsidRPr="00303190">
        <w:rPr>
          <w:rFonts w:ascii="Times New Roman" w:hAnsi="Times New Roman" w:cs="Times New Roman"/>
          <w:b/>
          <w:noProof/>
          <w:sz w:val="24"/>
          <w:szCs w:val="24"/>
        </w:rPr>
        <w:t>4</w: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end"/>
      </w:r>
      <w:r w:rsidRPr="00303190">
        <w:rPr>
          <w:rFonts w:ascii="Times New Roman" w:hAnsi="Times New Roman" w:cs="Times New Roman"/>
          <w:b/>
          <w:sz w:val="24"/>
          <w:szCs w:val="24"/>
        </w:rPr>
        <w:t>.</w: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begin"/>
      </w:r>
      <w:r w:rsidRPr="00303190">
        <w:rPr>
          <w:rFonts w:ascii="Times New Roman" w:hAnsi="Times New Roman" w:cs="Times New Roman"/>
          <w:b/>
          <w:sz w:val="24"/>
          <w:szCs w:val="24"/>
        </w:rPr>
        <w:instrText xml:space="preserve"> SEQ Jadual_ \* ARABIC \s 1 </w:instrTex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separate"/>
      </w:r>
      <w:r w:rsidR="009069B5">
        <w:rPr>
          <w:rFonts w:ascii="Times New Roman" w:hAnsi="Times New Roman" w:cs="Times New Roman"/>
          <w:b/>
          <w:noProof/>
          <w:sz w:val="24"/>
          <w:szCs w:val="24"/>
        </w:rPr>
        <w:t>83</w: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end"/>
      </w:r>
      <w:r w:rsidRPr="00303190">
        <w:rPr>
          <w:rFonts w:ascii="Times New Roman" w:hAnsi="Times New Roman" w:cs="Times New Roman"/>
          <w:b/>
          <w:sz w:val="24"/>
          <w:szCs w:val="24"/>
        </w:rPr>
        <w:t>:</w:t>
      </w:r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hadiran</w:t>
      </w:r>
      <w:proofErr w:type="spellEnd"/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4164D" w:rsidRPr="00D919C5" w14:paraId="5C218E76" w14:textId="77777777" w:rsidTr="002E192C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1F4FE8EF" w14:textId="77777777" w:rsidR="0054164D" w:rsidRPr="00303190" w:rsidRDefault="0054164D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57A7D19E" w14:textId="77777777" w:rsidR="0054164D" w:rsidRPr="00D919C5" w:rsidRDefault="0054164D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</w:p>
        </w:tc>
      </w:tr>
      <w:tr w:rsidR="0054164D" w:rsidRPr="00B02C87" w14:paraId="7240CFC2" w14:textId="77777777" w:rsidTr="002E192C">
        <w:trPr>
          <w:trHeight w:val="386"/>
        </w:trPr>
        <w:tc>
          <w:tcPr>
            <w:tcW w:w="2133" w:type="dxa"/>
            <w:shd w:val="clear" w:color="auto" w:fill="auto"/>
          </w:tcPr>
          <w:p w14:paraId="0E632C92" w14:textId="77777777" w:rsidR="0054164D" w:rsidRPr="00B02C87" w:rsidRDefault="0054164D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0DB19F81" w14:textId="6D183255" w:rsidR="0054164D" w:rsidRPr="00B02C87" w:rsidRDefault="0054164D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nju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IWP &gt; Transaksi &gt;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sa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hadiran</w:t>
            </w:r>
            <w:proofErr w:type="spellEnd"/>
          </w:p>
        </w:tc>
      </w:tr>
      <w:tr w:rsidR="0054164D" w:rsidRPr="00303190" w14:paraId="1F9B8823" w14:textId="77777777" w:rsidTr="002E192C">
        <w:trPr>
          <w:trHeight w:val="386"/>
        </w:trPr>
        <w:tc>
          <w:tcPr>
            <w:tcW w:w="2133" w:type="dxa"/>
            <w:shd w:val="clear" w:color="auto" w:fill="auto"/>
          </w:tcPr>
          <w:p w14:paraId="3B6F32A6" w14:textId="77777777" w:rsidR="0054164D" w:rsidRPr="00303190" w:rsidRDefault="0054164D" w:rsidP="002E192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33F6D6CF" w14:textId="69779C98" w:rsidR="0054164D" w:rsidRPr="00303190" w:rsidRDefault="0054164D" w:rsidP="002E192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C5342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="00C5342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sa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hadi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54164D" w:rsidRPr="00303190" w14:paraId="37ABD43B" w14:textId="77777777" w:rsidTr="002E192C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2CC25E63" w14:textId="29B3638A" w:rsidR="0054164D" w:rsidRPr="00303190" w:rsidRDefault="00195A51" w:rsidP="002E192C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3" w:dyaOrig="15720" w14:anchorId="69E8B40B">
                <v:shape id="_x0000_i1066" type="#_x0000_t75" style="width:280.5pt;height:469.5pt" o:ole="">
                  <v:imagedata r:id="rId91" o:title=""/>
                </v:shape>
                <o:OLEObject Type="Embed" ProgID="Visio.Drawing.15" ShapeID="_x0000_i1066" DrawAspect="Content" ObjectID="_1760254908" r:id="rId92"/>
              </w:object>
            </w:r>
          </w:p>
        </w:tc>
      </w:tr>
    </w:tbl>
    <w:p w14:paraId="354E3203" w14:textId="77777777" w:rsidR="00A45FB3" w:rsidRPr="00303190" w:rsidRDefault="00A45FB3" w:rsidP="00A45FB3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A45FB3" w:rsidRPr="00303190" w14:paraId="4A298AD1" w14:textId="77777777" w:rsidTr="002E192C">
        <w:trPr>
          <w:trHeight w:val="386"/>
        </w:trPr>
        <w:tc>
          <w:tcPr>
            <w:tcW w:w="8078" w:type="dxa"/>
            <w:shd w:val="clear" w:color="auto" w:fill="auto"/>
          </w:tcPr>
          <w:p w14:paraId="13E16D44" w14:textId="0EF93CB3" w:rsidR="00A45FB3" w:rsidRPr="00303190" w:rsidRDefault="00A45FB3" w:rsidP="002E192C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36723A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8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195A51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esahan</w:t>
            </w:r>
            <w:proofErr w:type="spellEnd"/>
            <w:r w:rsidR="00195A51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195A51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hadiran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A45FB3" w:rsidRPr="00303190" w14:paraId="1BBE0437" w14:textId="77777777" w:rsidTr="002E192C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A45FB3" w:rsidRPr="00303190" w14:paraId="5FF3A267" w14:textId="77777777" w:rsidTr="002E192C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36BF47D9" w14:textId="77777777" w:rsidR="00A45FB3" w:rsidRPr="00303190" w:rsidRDefault="00A45FB3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3341417" w14:textId="7CF2E192" w:rsidR="00A45FB3" w:rsidRPr="00303190" w:rsidRDefault="00A3182A" w:rsidP="002E192C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</w:p>
              </w:tc>
            </w:tr>
            <w:tr w:rsidR="00A45FB3" w:rsidRPr="00303190" w14:paraId="513C3DD9" w14:textId="77777777" w:rsidTr="002E192C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20AA2069" w14:textId="77777777" w:rsidR="00A45FB3" w:rsidRPr="00303190" w:rsidRDefault="00A45FB3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9AA3190" w14:textId="77777777" w:rsidR="00A45FB3" w:rsidRPr="00303190" w:rsidRDefault="00A45FB3" w:rsidP="002E192C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A45FB3" w:rsidRPr="00303190" w14:paraId="067122AA" w14:textId="77777777" w:rsidTr="002E192C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0F1D9430" w14:textId="77777777" w:rsidR="00A45FB3" w:rsidRPr="00303190" w:rsidRDefault="00A45FB3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7CCAAD8E" w14:textId="77777777" w:rsidR="00A45FB3" w:rsidRPr="00303190" w:rsidRDefault="00A45FB3" w:rsidP="002E192C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A45FB3" w:rsidRPr="00303190" w14:paraId="1A6DAE4D" w14:textId="77777777" w:rsidTr="002E192C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3D4B93D2" w14:textId="77777777" w:rsidR="00A45FB3" w:rsidRPr="00303190" w:rsidRDefault="00A45FB3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1772C4BF" w14:textId="19985839" w:rsidR="00A45FB3" w:rsidRPr="00303190" w:rsidRDefault="00A45FB3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Transaksi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 w:rsidR="004F50DD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 w:rsidR="004F50D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4F50DD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8F2849E" w14:textId="124328F8" w:rsidR="00A45FB3" w:rsidRPr="00303190" w:rsidRDefault="00A45FB3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="00591391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esahan</w:t>
                  </w:r>
                  <w:proofErr w:type="spellEnd"/>
                  <w:r w:rsidR="00591391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591391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ehadi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7AD661D5" w14:textId="306DA2E4" w:rsidR="00A45FB3" w:rsidRDefault="00A45FB3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enarai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tahun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 w:rsidR="00591391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 w:rsidR="00591391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591391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 w:rsidR="00591391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D7430AD" w14:textId="4D7BF92D" w:rsidR="00A45FB3" w:rsidRPr="00937917" w:rsidRDefault="00A45FB3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 w:rsidR="000B378F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enarai </w:t>
                  </w:r>
                  <w:proofErr w:type="spellStart"/>
                  <w:r w:rsidR="000B378F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 w:rsidR="000B378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B378F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 w:rsidR="000B378F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  <w:r w:rsidR="000B378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B378F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 w:rsidR="000B378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B378F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 w:rsidR="000B378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B378F"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  <w:r w:rsidR="00591391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</w:p>
                <w:p w14:paraId="3D7C1FE9" w14:textId="43A2E256" w:rsidR="00A45FB3" w:rsidRPr="00303190" w:rsidRDefault="000B378F" w:rsidP="002E192C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5DE0F6EC" w14:textId="132473D9" w:rsidR="00A45FB3" w:rsidRPr="00D56FA0" w:rsidRDefault="000B378F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7CC48F65" w14:textId="77777777" w:rsidR="00A45FB3" w:rsidRPr="00303190" w:rsidRDefault="00A45FB3" w:rsidP="002E192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3B46275" w14:textId="6B965B59" w:rsidR="00A45FB3" w:rsidRDefault="00A45FB3" w:rsidP="00A45FB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23B4B3D" w14:textId="37C217D6" w:rsidR="001B2E7D" w:rsidRDefault="001B2E7D" w:rsidP="00A45FB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C193AD2" w14:textId="5EF25F1B" w:rsidR="001B2E7D" w:rsidRDefault="001B2E7D" w:rsidP="00A45FB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3378054" w14:textId="5342D11C" w:rsidR="001B2E7D" w:rsidRDefault="001B2E7D" w:rsidP="00A45FB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55CFAA9" w14:textId="1B08F6EB" w:rsidR="001B2E7D" w:rsidRDefault="001B2E7D" w:rsidP="00A45FB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1F560D3" w14:textId="7D90551E" w:rsidR="001B2E7D" w:rsidRDefault="001B2E7D" w:rsidP="00A45FB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51E5144" w14:textId="172070CD" w:rsidR="001B2E7D" w:rsidRDefault="001B2E7D" w:rsidP="00A45FB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2942CCE" w14:textId="1987CDDB" w:rsidR="001B2E7D" w:rsidRDefault="001B2E7D" w:rsidP="00A45FB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F0F712" w14:textId="7C431CF7" w:rsidR="001B2E7D" w:rsidRDefault="001B2E7D" w:rsidP="00A45FB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5BB2F1C" w14:textId="77777777" w:rsidR="001B2E7D" w:rsidRDefault="001B2E7D" w:rsidP="00A45FB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3D348A2" w14:textId="27D3750B" w:rsidR="001B2E7D" w:rsidRDefault="001B2E7D" w:rsidP="001B2E7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F7D251C" w14:textId="05516044" w:rsidR="004806A9" w:rsidRDefault="004806A9" w:rsidP="004806A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67" w:name="_Toc149636282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Transaksi &gt; </w:t>
      </w:r>
      <w:proofErr w:type="spellStart"/>
      <w:r>
        <w:rPr>
          <w:rFonts w:ascii="Times New Roman" w:hAnsi="Times New Roman" w:cs="Times New Roman"/>
          <w:sz w:val="24"/>
          <w:szCs w:val="24"/>
        </w:rPr>
        <w:t>Kehadi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bookmarkEnd w:id="67"/>
      <w:proofErr w:type="spellEnd"/>
    </w:p>
    <w:p w14:paraId="1F055CDE" w14:textId="7FDF9DC6" w:rsidR="004806A9" w:rsidRDefault="004806A9" w:rsidP="004806A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6723A">
        <w:rPr>
          <w:rFonts w:ascii="Times New Roman" w:hAnsi="Times New Roman" w:cs="Times New Roman"/>
          <w:sz w:val="24"/>
          <w:szCs w:val="24"/>
        </w:rPr>
        <w:t>Jadual 4.</w:t>
      </w:r>
      <w:r w:rsidR="0036723A" w:rsidRPr="0036723A">
        <w:rPr>
          <w:rFonts w:ascii="Times New Roman" w:hAnsi="Times New Roman" w:cs="Times New Roman"/>
          <w:sz w:val="24"/>
          <w:szCs w:val="24"/>
        </w:rPr>
        <w:t>85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hadi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p w14:paraId="5E50458A" w14:textId="10F88888" w:rsidR="0036723A" w:rsidRDefault="0036723A" w:rsidP="0036723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b/>
          <w:sz w:val="24"/>
          <w:szCs w:val="24"/>
        </w:rPr>
        <w:t xml:space="preserve">Jadual  </w: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begin"/>
      </w:r>
      <w:r w:rsidRPr="00303190">
        <w:rPr>
          <w:rFonts w:ascii="Times New Roman" w:hAnsi="Times New Roman" w:cs="Times New Roman"/>
          <w:b/>
          <w:sz w:val="24"/>
          <w:szCs w:val="24"/>
        </w:rPr>
        <w:instrText xml:space="preserve"> STYLEREF 1 \s </w:instrTex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separate"/>
      </w:r>
      <w:r w:rsidRPr="00303190">
        <w:rPr>
          <w:rFonts w:ascii="Times New Roman" w:hAnsi="Times New Roman" w:cs="Times New Roman"/>
          <w:b/>
          <w:noProof/>
          <w:sz w:val="24"/>
          <w:szCs w:val="24"/>
        </w:rPr>
        <w:t>4</w: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end"/>
      </w:r>
      <w:r w:rsidRPr="00303190">
        <w:rPr>
          <w:rFonts w:ascii="Times New Roman" w:hAnsi="Times New Roman" w:cs="Times New Roman"/>
          <w:b/>
          <w:sz w:val="24"/>
          <w:szCs w:val="24"/>
        </w:rPr>
        <w:t>.</w: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begin"/>
      </w:r>
      <w:r w:rsidRPr="00303190">
        <w:rPr>
          <w:rFonts w:ascii="Times New Roman" w:hAnsi="Times New Roman" w:cs="Times New Roman"/>
          <w:b/>
          <w:sz w:val="24"/>
          <w:szCs w:val="24"/>
        </w:rPr>
        <w:instrText xml:space="preserve"> SEQ Jadual_ \* ARABIC \s 1 </w:instrTex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separate"/>
      </w:r>
      <w:r>
        <w:rPr>
          <w:rFonts w:ascii="Times New Roman" w:hAnsi="Times New Roman" w:cs="Times New Roman"/>
          <w:b/>
          <w:noProof/>
          <w:sz w:val="24"/>
          <w:szCs w:val="24"/>
        </w:rPr>
        <w:t>85</w: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end"/>
      </w:r>
      <w:r w:rsidRPr="00303190">
        <w:rPr>
          <w:rFonts w:ascii="Times New Roman" w:hAnsi="Times New Roman" w:cs="Times New Roman"/>
          <w:b/>
          <w:sz w:val="24"/>
          <w:szCs w:val="24"/>
        </w:rPr>
        <w:t>:</w:t>
      </w:r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hadi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proofErr w:type="spellEnd"/>
      <w:r w:rsidRPr="001229FF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4806A9" w:rsidRPr="00D919C5" w14:paraId="61899DAC" w14:textId="77777777" w:rsidTr="002E192C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2BC8853E" w14:textId="77777777" w:rsidR="004806A9" w:rsidRPr="00303190" w:rsidRDefault="004806A9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46AC7822" w14:textId="77777777" w:rsidR="004806A9" w:rsidRPr="00D919C5" w:rsidRDefault="004806A9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</w:p>
        </w:tc>
      </w:tr>
      <w:tr w:rsidR="004806A9" w:rsidRPr="00B02C87" w14:paraId="3DB7AB5A" w14:textId="77777777" w:rsidTr="002E192C">
        <w:trPr>
          <w:trHeight w:val="386"/>
        </w:trPr>
        <w:tc>
          <w:tcPr>
            <w:tcW w:w="2133" w:type="dxa"/>
            <w:shd w:val="clear" w:color="auto" w:fill="auto"/>
          </w:tcPr>
          <w:p w14:paraId="7772A9D8" w14:textId="77777777" w:rsidR="004806A9" w:rsidRPr="00B02C87" w:rsidRDefault="004806A9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04EAC5EC" w14:textId="6EF70EED" w:rsidR="004806A9" w:rsidRPr="00B02C87" w:rsidRDefault="004806A9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nju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IWP &gt; Transaksi &gt;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hadi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</w:p>
        </w:tc>
      </w:tr>
      <w:tr w:rsidR="004806A9" w:rsidRPr="00303190" w14:paraId="4E5DCF64" w14:textId="77777777" w:rsidTr="002E192C">
        <w:trPr>
          <w:trHeight w:val="386"/>
        </w:trPr>
        <w:tc>
          <w:tcPr>
            <w:tcW w:w="2133" w:type="dxa"/>
            <w:shd w:val="clear" w:color="auto" w:fill="auto"/>
          </w:tcPr>
          <w:p w14:paraId="4A357383" w14:textId="77777777" w:rsidR="004806A9" w:rsidRPr="00303190" w:rsidRDefault="004806A9" w:rsidP="002E192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7F9D3DEE" w14:textId="17047D01" w:rsidR="004806A9" w:rsidRPr="00303190" w:rsidRDefault="004806A9" w:rsidP="002E192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hadi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4806A9" w:rsidRPr="00303190" w14:paraId="52F26B53" w14:textId="77777777" w:rsidTr="002E192C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7FEA19F3" w14:textId="54975F28" w:rsidR="004806A9" w:rsidRPr="00303190" w:rsidRDefault="00E01F12" w:rsidP="002E192C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3" w:dyaOrig="15720" w14:anchorId="42AA6F50">
                <v:shape id="_x0000_i1067" type="#_x0000_t75" style="width:280.5pt;height:469.5pt" o:ole="">
                  <v:imagedata r:id="rId93" o:title=""/>
                </v:shape>
                <o:OLEObject Type="Embed" ProgID="Visio.Drawing.15" ShapeID="_x0000_i1067" DrawAspect="Content" ObjectID="_1760254909" r:id="rId94"/>
              </w:object>
            </w:r>
          </w:p>
        </w:tc>
      </w:tr>
    </w:tbl>
    <w:p w14:paraId="390C264B" w14:textId="77777777" w:rsidR="004806A9" w:rsidRPr="00303190" w:rsidRDefault="004806A9" w:rsidP="004806A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4806A9" w:rsidRPr="00303190" w14:paraId="243F5E3E" w14:textId="77777777" w:rsidTr="002E192C">
        <w:trPr>
          <w:trHeight w:val="386"/>
        </w:trPr>
        <w:tc>
          <w:tcPr>
            <w:tcW w:w="8078" w:type="dxa"/>
            <w:shd w:val="clear" w:color="auto" w:fill="auto"/>
          </w:tcPr>
          <w:p w14:paraId="2225EE9A" w14:textId="1F431DE6" w:rsidR="004806A9" w:rsidRPr="00303190" w:rsidRDefault="004806A9" w:rsidP="002E192C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1A67A8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86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hadiran</w:t>
            </w:r>
            <w:proofErr w:type="spellEnd"/>
            <w:r w:rsidR="00AC1F85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AC1F85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ursus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4806A9" w:rsidRPr="00303190" w14:paraId="5A963262" w14:textId="77777777" w:rsidTr="002E192C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4806A9" w:rsidRPr="00303190" w14:paraId="47FB0785" w14:textId="77777777" w:rsidTr="002E192C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2E0F3143" w14:textId="77777777" w:rsidR="004806A9" w:rsidRPr="00303190" w:rsidRDefault="004806A9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17E1AEC9" w14:textId="3D18BCCA" w:rsidR="004806A9" w:rsidRPr="00303190" w:rsidRDefault="004806A9" w:rsidP="002E192C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 w:rsidR="006E6DF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6E6DFE"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</w:p>
              </w:tc>
            </w:tr>
            <w:tr w:rsidR="004806A9" w:rsidRPr="00303190" w14:paraId="26848B72" w14:textId="77777777" w:rsidTr="002E192C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045C637E" w14:textId="77777777" w:rsidR="004806A9" w:rsidRPr="00303190" w:rsidRDefault="004806A9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7619B02" w14:textId="77777777" w:rsidR="004806A9" w:rsidRPr="00303190" w:rsidRDefault="004806A9" w:rsidP="002E192C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4806A9" w:rsidRPr="00303190" w14:paraId="082B4AA5" w14:textId="77777777" w:rsidTr="002E192C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45E66796" w14:textId="77777777" w:rsidR="004806A9" w:rsidRPr="00303190" w:rsidRDefault="004806A9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3320B0CC" w14:textId="77777777" w:rsidR="004806A9" w:rsidRPr="00303190" w:rsidRDefault="004806A9" w:rsidP="002E192C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4806A9" w:rsidRPr="00303190" w14:paraId="23CE22EF" w14:textId="77777777" w:rsidTr="002E192C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7FDB48D2" w14:textId="77777777" w:rsidR="004806A9" w:rsidRPr="00303190" w:rsidRDefault="004806A9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1A8598ED" w14:textId="0FF74525" w:rsidR="004806A9" w:rsidRPr="00303190" w:rsidRDefault="004806A9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Transaksi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 w:rsidR="00651ED5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 w:rsidR="00651ED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651ED5"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24880A9" w14:textId="173E53DC" w:rsidR="004806A9" w:rsidRPr="00303190" w:rsidRDefault="004806A9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ehadiran</w:t>
                  </w:r>
                  <w:proofErr w:type="spellEnd"/>
                  <w:r w:rsidR="00651ED5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651ED5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027C8E98" w14:textId="335C01F2" w:rsidR="004806A9" w:rsidRDefault="004806A9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enarai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tahun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 w:rsidR="00651ED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651ED5"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F76FD5C" w14:textId="6BC37FD9" w:rsidR="004806A9" w:rsidRPr="00937917" w:rsidRDefault="004806A9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12E2AFB5" w14:textId="77777777" w:rsidR="004806A9" w:rsidRPr="00303190" w:rsidRDefault="004806A9" w:rsidP="002E192C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1D7B71EC" w14:textId="460C86FE" w:rsidR="004806A9" w:rsidRPr="00D56FA0" w:rsidRDefault="004806A9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361EE724" w14:textId="77777777" w:rsidR="004806A9" w:rsidRPr="00303190" w:rsidRDefault="004806A9" w:rsidP="002E192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F17BF6E" w14:textId="77777777" w:rsidR="004806A9" w:rsidRDefault="004806A9" w:rsidP="004806A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D17B307" w14:textId="4FD0DB33" w:rsidR="004806A9" w:rsidRDefault="004806A9" w:rsidP="004806A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A7626B2" w14:textId="41B7351C" w:rsidR="00D87EBA" w:rsidRDefault="00D87EBA" w:rsidP="004806A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C7D40B9" w14:textId="5C28D2F8" w:rsidR="00D87EBA" w:rsidRDefault="00D87EBA" w:rsidP="004806A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532652A" w14:textId="195FB368" w:rsidR="00D87EBA" w:rsidRDefault="00D87EBA" w:rsidP="004806A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7726AA3" w14:textId="4B719820" w:rsidR="00D87EBA" w:rsidRDefault="00D87EBA" w:rsidP="004806A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FE5E435" w14:textId="1170A444" w:rsidR="00D87EBA" w:rsidRDefault="00D87EBA" w:rsidP="004806A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95A8478" w14:textId="1098B92D" w:rsidR="00D87EBA" w:rsidRDefault="00D87EBA" w:rsidP="004806A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E04B50F" w14:textId="25A2E5C1" w:rsidR="00D87EBA" w:rsidRDefault="00D87EBA" w:rsidP="004806A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554E6C4" w14:textId="5525DC3F" w:rsidR="00D87EBA" w:rsidRDefault="00D87EBA" w:rsidP="004806A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A48F374" w14:textId="7BB059D7" w:rsidR="00D87EBA" w:rsidRDefault="00D87EBA" w:rsidP="004806A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2FC30E" w14:textId="3D897069" w:rsidR="00D87EBA" w:rsidRPr="00D87EBA" w:rsidRDefault="00D87EBA" w:rsidP="00D87EBA">
      <w:pPr>
        <w:pStyle w:val="Heading4"/>
        <w:ind w:left="851"/>
        <w:rPr>
          <w:rFonts w:ascii="Times New Roman" w:hAnsi="Times New Roman" w:cs="Times New Roman"/>
          <w:color w:val="FF0000"/>
          <w:sz w:val="24"/>
          <w:szCs w:val="24"/>
        </w:rPr>
      </w:pPr>
      <w:bookmarkStart w:id="68" w:name="_Toc149636283"/>
      <w:r w:rsidRPr="00D87EBA">
        <w:rPr>
          <w:rFonts w:ascii="Times New Roman" w:hAnsi="Times New Roman" w:cs="Times New Roman"/>
          <w:color w:val="FF0000"/>
          <w:sz w:val="24"/>
          <w:szCs w:val="24"/>
        </w:rPr>
        <w:lastRenderedPageBreak/>
        <w:t xml:space="preserve">Sub Modul Transaksi &gt;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Penilaian</w:t>
      </w:r>
      <w:proofErr w:type="spellEnd"/>
      <w:r w:rsidRPr="00D87EB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D87EBA">
        <w:rPr>
          <w:rFonts w:ascii="Times New Roman" w:hAnsi="Times New Roman" w:cs="Times New Roman"/>
          <w:color w:val="FF0000"/>
          <w:sz w:val="24"/>
          <w:szCs w:val="24"/>
        </w:rPr>
        <w:t>Kursus</w:t>
      </w:r>
      <w:bookmarkEnd w:id="68"/>
      <w:proofErr w:type="spellEnd"/>
    </w:p>
    <w:p w14:paraId="3C5AC6EE" w14:textId="459C9E28" w:rsidR="00D87EBA" w:rsidRDefault="00D87EBA" w:rsidP="00D87EB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A67A8">
        <w:rPr>
          <w:rFonts w:ascii="Times New Roman" w:hAnsi="Times New Roman" w:cs="Times New Roman"/>
          <w:sz w:val="24"/>
          <w:szCs w:val="24"/>
        </w:rPr>
        <w:t>Jadual 4.</w:t>
      </w:r>
      <w:r w:rsidR="001A67A8" w:rsidRPr="001A67A8">
        <w:rPr>
          <w:rFonts w:ascii="Times New Roman" w:hAnsi="Times New Roman" w:cs="Times New Roman"/>
          <w:sz w:val="24"/>
          <w:szCs w:val="24"/>
        </w:rPr>
        <w:t>87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D099A">
        <w:rPr>
          <w:rFonts w:ascii="Times New Roman" w:hAnsi="Times New Roman" w:cs="Times New Roman"/>
          <w:sz w:val="24"/>
          <w:szCs w:val="24"/>
        </w:rPr>
        <w:t>penil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p w14:paraId="392E6BBD" w14:textId="214090FC" w:rsidR="001A67A8" w:rsidRDefault="001A67A8" w:rsidP="001A67A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b/>
          <w:sz w:val="24"/>
          <w:szCs w:val="24"/>
        </w:rPr>
        <w:t xml:space="preserve">Jadual  </w: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begin"/>
      </w:r>
      <w:r w:rsidRPr="00303190">
        <w:rPr>
          <w:rFonts w:ascii="Times New Roman" w:hAnsi="Times New Roman" w:cs="Times New Roman"/>
          <w:b/>
          <w:sz w:val="24"/>
          <w:szCs w:val="24"/>
        </w:rPr>
        <w:instrText xml:space="preserve"> STYLEREF 1 \s </w:instrTex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separate"/>
      </w:r>
      <w:r w:rsidRPr="00303190">
        <w:rPr>
          <w:rFonts w:ascii="Times New Roman" w:hAnsi="Times New Roman" w:cs="Times New Roman"/>
          <w:b/>
          <w:noProof/>
          <w:sz w:val="24"/>
          <w:szCs w:val="24"/>
        </w:rPr>
        <w:t>4</w: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end"/>
      </w:r>
      <w:r w:rsidRPr="00303190">
        <w:rPr>
          <w:rFonts w:ascii="Times New Roman" w:hAnsi="Times New Roman" w:cs="Times New Roman"/>
          <w:b/>
          <w:sz w:val="24"/>
          <w:szCs w:val="24"/>
        </w:rPr>
        <w:t>.</w: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begin"/>
      </w:r>
      <w:r w:rsidRPr="00303190">
        <w:rPr>
          <w:rFonts w:ascii="Times New Roman" w:hAnsi="Times New Roman" w:cs="Times New Roman"/>
          <w:b/>
          <w:sz w:val="24"/>
          <w:szCs w:val="24"/>
        </w:rPr>
        <w:instrText xml:space="preserve"> SEQ Jadual_ \* ARABIC \s 1 </w:instrTex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separate"/>
      </w:r>
      <w:r>
        <w:rPr>
          <w:rFonts w:ascii="Times New Roman" w:hAnsi="Times New Roman" w:cs="Times New Roman"/>
          <w:b/>
          <w:noProof/>
          <w:sz w:val="24"/>
          <w:szCs w:val="24"/>
        </w:rPr>
        <w:t>87</w: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end"/>
      </w:r>
      <w:r w:rsidRPr="00303190">
        <w:rPr>
          <w:rFonts w:ascii="Times New Roman" w:hAnsi="Times New Roman" w:cs="Times New Roman"/>
          <w:b/>
          <w:sz w:val="24"/>
          <w:szCs w:val="24"/>
        </w:rPr>
        <w:t>:</w:t>
      </w:r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il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proofErr w:type="spellEnd"/>
      <w:r w:rsidRPr="001229FF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D87EBA" w:rsidRPr="00D919C5" w14:paraId="781ECD1E" w14:textId="77777777" w:rsidTr="002E192C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018E5FF2" w14:textId="77777777" w:rsidR="00D87EBA" w:rsidRPr="00303190" w:rsidRDefault="00D87EBA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4E038554" w14:textId="77777777" w:rsidR="00D87EBA" w:rsidRPr="00D919C5" w:rsidRDefault="00D87EBA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</w:p>
        </w:tc>
      </w:tr>
      <w:tr w:rsidR="00D87EBA" w:rsidRPr="00B02C87" w14:paraId="45B9937C" w14:textId="77777777" w:rsidTr="002E192C">
        <w:trPr>
          <w:trHeight w:val="386"/>
        </w:trPr>
        <w:tc>
          <w:tcPr>
            <w:tcW w:w="2133" w:type="dxa"/>
            <w:shd w:val="clear" w:color="auto" w:fill="auto"/>
          </w:tcPr>
          <w:p w14:paraId="50AFE8E4" w14:textId="77777777" w:rsidR="00D87EBA" w:rsidRPr="00B02C87" w:rsidRDefault="00D87EBA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07864960" w14:textId="5E0467AA" w:rsidR="00D87EBA" w:rsidRPr="00B02C87" w:rsidRDefault="00D87EBA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nju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IWP &gt; Transaksi &gt; </w:t>
            </w:r>
            <w:proofErr w:type="spellStart"/>
            <w:r w:rsidR="00E11A16">
              <w:rPr>
                <w:rFonts w:ascii="Times New Roman" w:hAnsi="Times New Roman" w:cs="Times New Roman"/>
                <w:sz w:val="24"/>
                <w:szCs w:val="24"/>
              </w:rPr>
              <w:t>Penilaian</w:t>
            </w:r>
            <w:proofErr w:type="spellEnd"/>
            <w:r w:rsidR="00E11A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E11A16"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</w:p>
        </w:tc>
      </w:tr>
      <w:tr w:rsidR="00D87EBA" w:rsidRPr="00303190" w14:paraId="1D0CAF12" w14:textId="77777777" w:rsidTr="002E192C">
        <w:trPr>
          <w:trHeight w:val="386"/>
        </w:trPr>
        <w:tc>
          <w:tcPr>
            <w:tcW w:w="2133" w:type="dxa"/>
            <w:shd w:val="clear" w:color="auto" w:fill="auto"/>
          </w:tcPr>
          <w:p w14:paraId="7B5BCAF1" w14:textId="77777777" w:rsidR="00D87EBA" w:rsidRPr="00303190" w:rsidRDefault="00D87EBA" w:rsidP="002E192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0B858A06" w14:textId="1AC35A85" w:rsidR="00D87EBA" w:rsidRPr="00303190" w:rsidRDefault="00D87EBA" w:rsidP="002E192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E11A16">
              <w:rPr>
                <w:rFonts w:ascii="Times New Roman" w:hAnsi="Times New Roman" w:cs="Times New Roman"/>
                <w:sz w:val="24"/>
                <w:szCs w:val="24"/>
              </w:rPr>
              <w:t>Penila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D87EBA" w:rsidRPr="00303190" w14:paraId="77816E25" w14:textId="77777777" w:rsidTr="002E192C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0AA5036F" w14:textId="77777777" w:rsidR="00D87EBA" w:rsidRPr="00303190" w:rsidRDefault="00D87EBA" w:rsidP="002E192C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3" w:dyaOrig="15720" w14:anchorId="67629D0C">
                <v:shape id="_x0000_i1068" type="#_x0000_t75" style="width:280.5pt;height:469.5pt" o:ole="">
                  <v:imagedata r:id="rId93" o:title=""/>
                </v:shape>
                <o:OLEObject Type="Embed" ProgID="Visio.Drawing.15" ShapeID="_x0000_i1068" DrawAspect="Content" ObjectID="_1760254910" r:id="rId95"/>
              </w:object>
            </w:r>
          </w:p>
        </w:tc>
      </w:tr>
    </w:tbl>
    <w:p w14:paraId="3B6B83D1" w14:textId="77777777" w:rsidR="00D87EBA" w:rsidRPr="00303190" w:rsidRDefault="00D87EBA" w:rsidP="00D87EBA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D87EBA" w:rsidRPr="00303190" w14:paraId="4D092741" w14:textId="77777777" w:rsidTr="002E192C">
        <w:trPr>
          <w:trHeight w:val="386"/>
        </w:trPr>
        <w:tc>
          <w:tcPr>
            <w:tcW w:w="8078" w:type="dxa"/>
            <w:shd w:val="clear" w:color="auto" w:fill="auto"/>
          </w:tcPr>
          <w:p w14:paraId="26ACC4DD" w14:textId="786960B5" w:rsidR="00D87EBA" w:rsidRPr="00303190" w:rsidRDefault="00D87EBA" w:rsidP="002E192C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="00BE066C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88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E11A16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ilai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ursus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D87EBA" w:rsidRPr="00303190" w14:paraId="5A43E9CD" w14:textId="77777777" w:rsidTr="002E192C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D87EBA" w:rsidRPr="00303190" w14:paraId="09D3BB0D" w14:textId="77777777" w:rsidTr="002E192C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7333C1B3" w14:textId="77777777" w:rsidR="00D87EBA" w:rsidRPr="00303190" w:rsidRDefault="00D87EBA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239AEF1C" w14:textId="6B2FECD2" w:rsidR="00D87EBA" w:rsidRPr="00303190" w:rsidRDefault="00D87EBA" w:rsidP="002E192C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11A16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ilai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</w:p>
              </w:tc>
            </w:tr>
            <w:tr w:rsidR="00D87EBA" w:rsidRPr="00303190" w14:paraId="51ED8D55" w14:textId="77777777" w:rsidTr="002E192C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1ABB85D7" w14:textId="77777777" w:rsidR="00D87EBA" w:rsidRPr="00303190" w:rsidRDefault="00D87EBA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270A51B6" w14:textId="77777777" w:rsidR="00D87EBA" w:rsidRPr="00303190" w:rsidRDefault="00D87EBA" w:rsidP="002E192C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D87EBA" w:rsidRPr="00303190" w14:paraId="405CF566" w14:textId="77777777" w:rsidTr="002E192C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2153C408" w14:textId="77777777" w:rsidR="00D87EBA" w:rsidRPr="00303190" w:rsidRDefault="00D87EBA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25942BB1" w14:textId="77777777" w:rsidR="00D87EBA" w:rsidRPr="00303190" w:rsidRDefault="00D87EBA" w:rsidP="002E192C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D87EBA" w:rsidRPr="00303190" w14:paraId="1024E85A" w14:textId="77777777" w:rsidTr="002E192C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493F2A90" w14:textId="77777777" w:rsidR="00D87EBA" w:rsidRPr="00303190" w:rsidRDefault="00D87EBA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1750AE5B" w14:textId="77777777" w:rsidR="00D87EBA" w:rsidRPr="00303190" w:rsidRDefault="00D87EBA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Transaksi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D3D9CF2" w14:textId="77777777" w:rsidR="00D87EBA" w:rsidRPr="00303190" w:rsidRDefault="00D87EBA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ehadir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0FBAB91F" w14:textId="77777777" w:rsidR="00D87EBA" w:rsidRDefault="00D87EBA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enarai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tahun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95C9F80" w14:textId="77777777" w:rsidR="00D87EBA" w:rsidRPr="00937917" w:rsidRDefault="00D87EBA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415F9EAF" w14:textId="77777777" w:rsidR="00D87EBA" w:rsidRPr="00303190" w:rsidRDefault="00D87EBA" w:rsidP="002E192C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0C57675C" w14:textId="77777777" w:rsidR="00D87EBA" w:rsidRPr="00D56FA0" w:rsidRDefault="00D87EBA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72F27373" w14:textId="77777777" w:rsidR="00D87EBA" w:rsidRPr="00303190" w:rsidRDefault="00D87EBA" w:rsidP="002E192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A6D5461" w14:textId="77777777" w:rsidR="00D87EBA" w:rsidRDefault="00D87EBA" w:rsidP="00D87EB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7738FDB" w14:textId="77777777" w:rsidR="00D87EBA" w:rsidRDefault="00D87EBA" w:rsidP="004806A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63DF9F0" w14:textId="77777777" w:rsidR="004806A9" w:rsidRDefault="004806A9" w:rsidP="001B2E7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0E550A0" w14:textId="5CAA3A5E" w:rsidR="00A45FB3" w:rsidRDefault="00A45FB3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8E1A45" w14:textId="2B926EAF" w:rsidR="00D87EBA" w:rsidRDefault="00D87EBA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BACEA18" w14:textId="37AC45EA" w:rsidR="00D87EBA" w:rsidRDefault="00D87EBA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702FBFF" w14:textId="74714F51" w:rsidR="00D87EBA" w:rsidRDefault="00D87EBA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9FCC88B" w14:textId="74B9B883" w:rsidR="00D87EBA" w:rsidRDefault="00D87EBA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3E875F9" w14:textId="16FB3A3A" w:rsidR="00D87EBA" w:rsidRDefault="00D87EBA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EF582AF" w14:textId="3144AD42" w:rsidR="00D87EBA" w:rsidRDefault="00D87EBA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2B794B8" w14:textId="77777777" w:rsidR="00D87EBA" w:rsidRPr="00C41870" w:rsidRDefault="00D87EBA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D481613" w14:textId="3E1B5117" w:rsidR="00572269" w:rsidRPr="00CC2A10" w:rsidRDefault="00572269" w:rsidP="00CC2A10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69" w:name="_Toc149636284"/>
      <w:r w:rsidRPr="00CC2A10">
        <w:rPr>
          <w:rFonts w:ascii="Times New Roman" w:hAnsi="Times New Roman" w:cs="Times New Roman"/>
          <w:sz w:val="24"/>
          <w:szCs w:val="24"/>
        </w:rPr>
        <w:lastRenderedPageBreak/>
        <w:t xml:space="preserve">Sub Modul </w:t>
      </w:r>
      <w:r w:rsidR="00CC2A10" w:rsidRPr="00CC2A10">
        <w:rPr>
          <w:rFonts w:ascii="Times New Roman" w:hAnsi="Times New Roman" w:cs="Times New Roman"/>
          <w:sz w:val="24"/>
          <w:szCs w:val="24"/>
        </w:rPr>
        <w:t xml:space="preserve">Pengurusan &gt; </w:t>
      </w:r>
      <w:proofErr w:type="spellStart"/>
      <w:r w:rsidRPr="00CC2A10">
        <w:rPr>
          <w:rFonts w:ascii="Times New Roman" w:hAnsi="Times New Roman" w:cs="Times New Roman"/>
          <w:sz w:val="24"/>
          <w:szCs w:val="24"/>
        </w:rPr>
        <w:t>Sokongan</w:t>
      </w:r>
      <w:proofErr w:type="spellEnd"/>
      <w:r w:rsidRPr="00CC2A1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2A10">
        <w:rPr>
          <w:rFonts w:ascii="Times New Roman" w:hAnsi="Times New Roman" w:cs="Times New Roman"/>
          <w:sz w:val="24"/>
          <w:szCs w:val="24"/>
        </w:rPr>
        <w:t>Kursus</w:t>
      </w:r>
      <w:bookmarkEnd w:id="69"/>
      <w:proofErr w:type="spellEnd"/>
      <w:r w:rsidR="00CC2A10" w:rsidRPr="00CC2A10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F452FE" w14:textId="77777777" w:rsidR="00581A4F" w:rsidRDefault="00581A4F" w:rsidP="00581A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A67A8">
        <w:rPr>
          <w:rFonts w:ascii="Times New Roman" w:hAnsi="Times New Roman" w:cs="Times New Roman"/>
          <w:sz w:val="24"/>
          <w:szCs w:val="24"/>
        </w:rPr>
        <w:t>Jadual 4.87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il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p w14:paraId="59208B93" w14:textId="77777777" w:rsidR="00581A4F" w:rsidRDefault="00581A4F" w:rsidP="00581A4F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b/>
          <w:sz w:val="24"/>
          <w:szCs w:val="24"/>
        </w:rPr>
        <w:t xml:space="preserve">Jadual  </w: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begin"/>
      </w:r>
      <w:r w:rsidRPr="00303190">
        <w:rPr>
          <w:rFonts w:ascii="Times New Roman" w:hAnsi="Times New Roman" w:cs="Times New Roman"/>
          <w:b/>
          <w:sz w:val="24"/>
          <w:szCs w:val="24"/>
        </w:rPr>
        <w:instrText xml:space="preserve"> STYLEREF 1 \s </w:instrTex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separate"/>
      </w:r>
      <w:r w:rsidRPr="00303190">
        <w:rPr>
          <w:rFonts w:ascii="Times New Roman" w:hAnsi="Times New Roman" w:cs="Times New Roman"/>
          <w:b/>
          <w:noProof/>
          <w:sz w:val="24"/>
          <w:szCs w:val="24"/>
        </w:rPr>
        <w:t>4</w: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end"/>
      </w:r>
      <w:r w:rsidRPr="00303190">
        <w:rPr>
          <w:rFonts w:ascii="Times New Roman" w:hAnsi="Times New Roman" w:cs="Times New Roman"/>
          <w:b/>
          <w:sz w:val="24"/>
          <w:szCs w:val="24"/>
        </w:rPr>
        <w:t>.</w: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begin"/>
      </w:r>
      <w:r w:rsidRPr="00303190">
        <w:rPr>
          <w:rFonts w:ascii="Times New Roman" w:hAnsi="Times New Roman" w:cs="Times New Roman"/>
          <w:b/>
          <w:sz w:val="24"/>
          <w:szCs w:val="24"/>
        </w:rPr>
        <w:instrText xml:space="preserve"> SEQ Jadual_ \* ARABIC \s 1 </w:instrTex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separate"/>
      </w:r>
      <w:r>
        <w:rPr>
          <w:rFonts w:ascii="Times New Roman" w:hAnsi="Times New Roman" w:cs="Times New Roman"/>
          <w:b/>
          <w:noProof/>
          <w:sz w:val="24"/>
          <w:szCs w:val="24"/>
        </w:rPr>
        <w:t>87</w:t>
      </w:r>
      <w:r w:rsidRPr="00303190">
        <w:rPr>
          <w:rFonts w:ascii="Times New Roman" w:hAnsi="Times New Roman" w:cs="Times New Roman"/>
          <w:b/>
          <w:i/>
          <w:sz w:val="24"/>
          <w:szCs w:val="24"/>
        </w:rPr>
        <w:fldChar w:fldCharType="end"/>
      </w:r>
      <w:r w:rsidRPr="00303190">
        <w:rPr>
          <w:rFonts w:ascii="Times New Roman" w:hAnsi="Times New Roman" w:cs="Times New Roman"/>
          <w:b/>
          <w:sz w:val="24"/>
          <w:szCs w:val="24"/>
        </w:rPr>
        <w:t>:</w:t>
      </w:r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il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proofErr w:type="spellEnd"/>
      <w:r w:rsidRPr="001229FF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81A4F" w:rsidRPr="00D919C5" w14:paraId="7828EA78" w14:textId="77777777" w:rsidTr="00314726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5097742C" w14:textId="77777777" w:rsidR="00581A4F" w:rsidRPr="00303190" w:rsidRDefault="00581A4F" w:rsidP="0031472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5D5099CB" w14:textId="77777777" w:rsidR="00581A4F" w:rsidRPr="00D919C5" w:rsidRDefault="00581A4F" w:rsidP="0031472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</w:p>
        </w:tc>
      </w:tr>
      <w:tr w:rsidR="00581A4F" w:rsidRPr="00B02C87" w14:paraId="0698DB43" w14:textId="77777777" w:rsidTr="00314726">
        <w:trPr>
          <w:trHeight w:val="386"/>
        </w:trPr>
        <w:tc>
          <w:tcPr>
            <w:tcW w:w="2133" w:type="dxa"/>
            <w:shd w:val="clear" w:color="auto" w:fill="auto"/>
          </w:tcPr>
          <w:p w14:paraId="54B7E2BF" w14:textId="77777777" w:rsidR="00581A4F" w:rsidRPr="00B02C87" w:rsidRDefault="00581A4F" w:rsidP="0031472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2D829B9F" w14:textId="77777777" w:rsidR="00581A4F" w:rsidRPr="00B02C87" w:rsidRDefault="00581A4F" w:rsidP="0031472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nju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IWP &gt; Transaksi &gt;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ila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</w:p>
        </w:tc>
      </w:tr>
      <w:tr w:rsidR="00581A4F" w:rsidRPr="00303190" w14:paraId="2BC91061" w14:textId="77777777" w:rsidTr="00314726">
        <w:trPr>
          <w:trHeight w:val="386"/>
        </w:trPr>
        <w:tc>
          <w:tcPr>
            <w:tcW w:w="2133" w:type="dxa"/>
            <w:shd w:val="clear" w:color="auto" w:fill="auto"/>
          </w:tcPr>
          <w:p w14:paraId="31204B2B" w14:textId="77777777" w:rsidR="00581A4F" w:rsidRPr="00303190" w:rsidRDefault="00581A4F" w:rsidP="0031472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3EF08271" w14:textId="77777777" w:rsidR="00581A4F" w:rsidRPr="00303190" w:rsidRDefault="00581A4F" w:rsidP="00314726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ila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581A4F" w:rsidRPr="00303190" w14:paraId="43689A35" w14:textId="77777777" w:rsidTr="00314726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5B861F38" w14:textId="77777777" w:rsidR="00581A4F" w:rsidRPr="00303190" w:rsidRDefault="00581A4F" w:rsidP="00314726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3" w:dyaOrig="15720" w14:anchorId="3C9E0A0C">
                <v:shape id="_x0000_i1101" type="#_x0000_t75" style="width:280.5pt;height:469.5pt" o:ole="">
                  <v:imagedata r:id="rId93" o:title=""/>
                </v:shape>
                <o:OLEObject Type="Embed" ProgID="Visio.Drawing.15" ShapeID="_x0000_i1101" DrawAspect="Content" ObjectID="_1760254911" r:id="rId96"/>
              </w:object>
            </w:r>
          </w:p>
        </w:tc>
      </w:tr>
    </w:tbl>
    <w:p w14:paraId="1EF0CE8E" w14:textId="77777777" w:rsidR="00581A4F" w:rsidRPr="00303190" w:rsidRDefault="00581A4F" w:rsidP="00581A4F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81A4F" w:rsidRPr="00303190" w14:paraId="47721D3E" w14:textId="77777777" w:rsidTr="00314726">
        <w:trPr>
          <w:trHeight w:val="386"/>
        </w:trPr>
        <w:tc>
          <w:tcPr>
            <w:tcW w:w="8078" w:type="dxa"/>
            <w:shd w:val="clear" w:color="auto" w:fill="auto"/>
          </w:tcPr>
          <w:p w14:paraId="1730D543" w14:textId="77777777" w:rsidR="00581A4F" w:rsidRPr="00303190" w:rsidRDefault="00581A4F" w:rsidP="00314726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88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ilai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ursus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81A4F" w:rsidRPr="00303190" w14:paraId="128A5D87" w14:textId="77777777" w:rsidTr="00314726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81A4F" w:rsidRPr="00303190" w14:paraId="507B896C" w14:textId="77777777" w:rsidTr="00314726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7FD8AC4F" w14:textId="77777777" w:rsidR="00581A4F" w:rsidRPr="00303190" w:rsidRDefault="00581A4F" w:rsidP="00314726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6575C45" w14:textId="77777777" w:rsidR="00581A4F" w:rsidRPr="00303190" w:rsidRDefault="00581A4F" w:rsidP="00581A4F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ilai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</w:p>
              </w:tc>
            </w:tr>
            <w:tr w:rsidR="00581A4F" w:rsidRPr="00303190" w14:paraId="54E31769" w14:textId="77777777" w:rsidTr="00314726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2E53E394" w14:textId="77777777" w:rsidR="00581A4F" w:rsidRPr="00303190" w:rsidRDefault="00581A4F" w:rsidP="00314726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34E7B75" w14:textId="77777777" w:rsidR="00581A4F" w:rsidRPr="00303190" w:rsidRDefault="00581A4F" w:rsidP="00314726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81A4F" w:rsidRPr="00303190" w14:paraId="5AD6B2BE" w14:textId="77777777" w:rsidTr="00314726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2706042B" w14:textId="77777777" w:rsidR="00581A4F" w:rsidRPr="00303190" w:rsidRDefault="00581A4F" w:rsidP="00314726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2CDAA41D" w14:textId="77777777" w:rsidR="00581A4F" w:rsidRPr="00303190" w:rsidRDefault="00581A4F" w:rsidP="00314726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81A4F" w:rsidRPr="00303190" w14:paraId="37319AAD" w14:textId="77777777" w:rsidTr="00314726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7994046D" w14:textId="77777777" w:rsidR="00581A4F" w:rsidRPr="00303190" w:rsidRDefault="00581A4F" w:rsidP="00314726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E7ACEE5" w14:textId="77777777" w:rsidR="00581A4F" w:rsidRPr="00303190" w:rsidRDefault="00581A4F" w:rsidP="00581A4F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Transaksi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860066E" w14:textId="77777777" w:rsidR="00581A4F" w:rsidRPr="00303190" w:rsidRDefault="00581A4F" w:rsidP="00581A4F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ehadir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66E35844" w14:textId="77777777" w:rsidR="00581A4F" w:rsidRDefault="00581A4F" w:rsidP="00581A4F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enarai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tahun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ABE0C49" w14:textId="77777777" w:rsidR="00581A4F" w:rsidRPr="00937917" w:rsidRDefault="00581A4F" w:rsidP="00581A4F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27EA0F5B" w14:textId="77777777" w:rsidR="00581A4F" w:rsidRPr="00303190" w:rsidRDefault="00581A4F" w:rsidP="00314726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595BF0CC" w14:textId="77777777" w:rsidR="00581A4F" w:rsidRPr="00D56FA0" w:rsidRDefault="00581A4F" w:rsidP="00581A4F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0507AD27" w14:textId="77777777" w:rsidR="00581A4F" w:rsidRPr="00303190" w:rsidRDefault="00581A4F" w:rsidP="0031472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32CBE6" w14:textId="77777777" w:rsidR="00581A4F" w:rsidRDefault="00581A4F" w:rsidP="00581A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4C517CF" w14:textId="77777777" w:rsidR="00581A4F" w:rsidRDefault="00581A4F" w:rsidP="00581A4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498FFE7" w14:textId="77777777" w:rsidR="00581A4F" w:rsidRPr="00CC2A10" w:rsidRDefault="00581A4F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6CD9134" w14:textId="5486C7AD" w:rsidR="00CC2A10" w:rsidRPr="00CC2A10" w:rsidRDefault="00CC2A10" w:rsidP="00CC2A10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70" w:name="_Toc149636285"/>
      <w:r w:rsidRPr="00CC2A10">
        <w:rPr>
          <w:rFonts w:ascii="Times New Roman" w:hAnsi="Times New Roman" w:cs="Times New Roman"/>
          <w:sz w:val="24"/>
          <w:szCs w:val="24"/>
        </w:rPr>
        <w:t xml:space="preserve">Sub Modul Pengurusan &gt;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gawai Latihan</w:t>
      </w:r>
      <w:bookmarkEnd w:id="70"/>
    </w:p>
    <w:p w14:paraId="5B60935E" w14:textId="273577F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41CCE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741C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1CCE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741CCE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741CCE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741CCE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741CCE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741CCE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41CCE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741CCE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41CCE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741C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1CCE"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Pr="00741CCE">
        <w:rPr>
          <w:rFonts w:ascii="Times New Roman" w:hAnsi="Times New Roman" w:cs="Times New Roman"/>
          <w:sz w:val="24"/>
          <w:szCs w:val="24"/>
        </w:rPr>
        <w:t>.</w:t>
      </w:r>
    </w:p>
    <w:p w14:paraId="74CC264B" w14:textId="3D94C6FC" w:rsidR="00E008D3" w:rsidRPr="00303190" w:rsidRDefault="00E008D3" w:rsidP="00E008D3">
      <w:pPr>
        <w:pStyle w:val="Heading3"/>
        <w:rPr>
          <w:rFonts w:ascii="Times New Roman" w:hAnsi="Times New Roman" w:cs="Times New Roman"/>
          <w:szCs w:val="24"/>
        </w:rPr>
      </w:pPr>
      <w:bookmarkStart w:id="71" w:name="_Toc149636286"/>
      <w:r w:rsidRPr="00303190">
        <w:rPr>
          <w:rFonts w:ascii="Times New Roman" w:hAnsi="Times New Roman" w:cs="Times New Roman"/>
          <w:szCs w:val="24"/>
        </w:rPr>
        <w:t xml:space="preserve">Sub </w:t>
      </w:r>
      <w:r>
        <w:rPr>
          <w:rFonts w:ascii="Times New Roman" w:hAnsi="Times New Roman" w:cs="Times New Roman"/>
          <w:szCs w:val="24"/>
        </w:rPr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Kursus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Anjuran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Luar</w:t>
      </w:r>
      <w:bookmarkEnd w:id="71"/>
      <w:proofErr w:type="spellEnd"/>
    </w:p>
    <w:p w14:paraId="56E60202" w14:textId="3F9FD358" w:rsidR="00E008D3" w:rsidRPr="00303190" w:rsidRDefault="00E008D3" w:rsidP="00E008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03190">
        <w:rPr>
          <w:rFonts w:ascii="Times New Roman" w:hAnsi="Times New Roman" w:cs="Times New Roman"/>
          <w:sz w:val="24"/>
          <w:szCs w:val="24"/>
        </w:rPr>
        <w:t xml:space="preserve">bagi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j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0E7DCD2" w14:textId="77777777" w:rsidR="00E008D3" w:rsidRDefault="00E008D3" w:rsidP="00E008D3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72" w:name="_Toc149636287"/>
      <w:r w:rsidRPr="007F72F9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gt;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bookmarkEnd w:id="72"/>
      <w:proofErr w:type="spellEnd"/>
    </w:p>
    <w:p w14:paraId="6A0F32D0" w14:textId="77777777" w:rsidR="00E008D3" w:rsidRDefault="00E008D3" w:rsidP="00E008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maklumat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p w14:paraId="641D3D30" w14:textId="77777777" w:rsidR="00E008D3" w:rsidRDefault="00E008D3" w:rsidP="00E008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0C13C4B" w14:textId="77777777" w:rsidR="00E008D3" w:rsidRDefault="00E008D3" w:rsidP="00E008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032EBA1" w14:textId="77777777" w:rsidR="00E008D3" w:rsidRDefault="00E008D3" w:rsidP="00E008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C8645EB" w14:textId="77777777" w:rsidR="00E008D3" w:rsidRDefault="00E008D3" w:rsidP="00E008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6353EAF" w14:textId="77777777" w:rsidR="00E008D3" w:rsidRDefault="00E008D3" w:rsidP="00E008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3B29225" w14:textId="77777777" w:rsidR="00E008D3" w:rsidRDefault="00E008D3" w:rsidP="00E008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49D75B9" w14:textId="77777777" w:rsidR="00E008D3" w:rsidRDefault="00E008D3" w:rsidP="00E008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7BA23B5" w14:textId="77777777" w:rsidR="00E008D3" w:rsidRDefault="00E008D3" w:rsidP="00E008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AF8A700" w14:textId="77777777" w:rsidR="00E008D3" w:rsidRDefault="00E008D3" w:rsidP="00E008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02B9972" w14:textId="77777777" w:rsidR="00E008D3" w:rsidRDefault="00E008D3" w:rsidP="00E008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3AA7A5E" w14:textId="77777777" w:rsidR="00E008D3" w:rsidRDefault="00E008D3" w:rsidP="00E008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E25145C" w14:textId="77777777" w:rsidR="00E008D3" w:rsidRDefault="00E008D3" w:rsidP="00E008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BCBA187" w14:textId="77777777" w:rsidR="00E008D3" w:rsidRDefault="00E008D3" w:rsidP="00E008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09"/>
        <w:gridCol w:w="5361"/>
      </w:tblGrid>
      <w:tr w:rsidR="00E008D3" w:rsidRPr="00303190" w14:paraId="6B27EBE3" w14:textId="77777777" w:rsidTr="002E192C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E00AE35" w14:textId="77777777" w:rsidR="00E008D3" w:rsidRPr="00303190" w:rsidRDefault="00E008D3" w:rsidP="002E192C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ursus</w:t>
            </w:r>
            <w:proofErr w:type="spellEnd"/>
          </w:p>
        </w:tc>
      </w:tr>
      <w:tr w:rsidR="00E008D3" w:rsidRPr="00303190" w14:paraId="103E37A3" w14:textId="77777777" w:rsidTr="002E192C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75914BFD" w14:textId="77777777" w:rsidR="00E008D3" w:rsidRPr="00303190" w:rsidRDefault="00E008D3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621D11BC" w14:textId="77777777" w:rsidR="00E008D3" w:rsidRPr="00D919C5" w:rsidRDefault="00E008D3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</w:p>
        </w:tc>
      </w:tr>
      <w:tr w:rsidR="00E008D3" w:rsidRPr="00303190" w14:paraId="4F135F73" w14:textId="77777777" w:rsidTr="002E192C">
        <w:trPr>
          <w:trHeight w:val="386"/>
        </w:trPr>
        <w:tc>
          <w:tcPr>
            <w:tcW w:w="2133" w:type="dxa"/>
            <w:shd w:val="clear" w:color="auto" w:fill="auto"/>
          </w:tcPr>
          <w:p w14:paraId="3DE90FA1" w14:textId="77777777" w:rsidR="00E008D3" w:rsidRPr="00B02C87" w:rsidRDefault="00E008D3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31095BCC" w14:textId="77777777" w:rsidR="00E008D3" w:rsidRPr="00B02C87" w:rsidRDefault="00E008D3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nju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IWP &gt;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&gt;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</w:p>
        </w:tc>
      </w:tr>
      <w:tr w:rsidR="00E008D3" w:rsidRPr="00303190" w14:paraId="197E7FEF" w14:textId="77777777" w:rsidTr="002E192C">
        <w:trPr>
          <w:trHeight w:val="386"/>
        </w:trPr>
        <w:tc>
          <w:tcPr>
            <w:tcW w:w="2133" w:type="dxa"/>
            <w:shd w:val="clear" w:color="auto" w:fill="auto"/>
          </w:tcPr>
          <w:p w14:paraId="35419D6A" w14:textId="77777777" w:rsidR="00E008D3" w:rsidRPr="00303190" w:rsidRDefault="00E008D3" w:rsidP="002E192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3140AECB" w14:textId="77777777" w:rsidR="00E008D3" w:rsidRPr="00303190" w:rsidRDefault="00E008D3" w:rsidP="002E192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E008D3" w:rsidRPr="00303190" w14:paraId="5A3F514E" w14:textId="77777777" w:rsidTr="002E192C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24FEB3AA" w14:textId="77777777" w:rsidR="00E008D3" w:rsidRPr="00303190" w:rsidRDefault="00E008D3" w:rsidP="002E192C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21" w:dyaOrig="15706" w14:anchorId="55212D1A">
                <v:shape id="_x0000_i1069" type="#_x0000_t75" style="width:387.75pt;height:540pt" o:ole="">
                  <v:imagedata r:id="rId81" o:title=""/>
                </v:shape>
                <o:OLEObject Type="Embed" ProgID="Visio.Drawing.15" ShapeID="_x0000_i1069" DrawAspect="Content" ObjectID="_1760254912" r:id="rId97"/>
              </w:object>
            </w:r>
          </w:p>
        </w:tc>
      </w:tr>
    </w:tbl>
    <w:p w14:paraId="4A1F014A" w14:textId="77777777" w:rsidR="00E008D3" w:rsidRPr="00303190" w:rsidRDefault="00E008D3" w:rsidP="00E008D3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E008D3" w:rsidRPr="00303190" w14:paraId="5755AF72" w14:textId="77777777" w:rsidTr="002E192C">
        <w:trPr>
          <w:trHeight w:val="386"/>
        </w:trPr>
        <w:tc>
          <w:tcPr>
            <w:tcW w:w="8078" w:type="dxa"/>
            <w:shd w:val="clear" w:color="auto" w:fill="auto"/>
          </w:tcPr>
          <w:p w14:paraId="22815990" w14:textId="77777777" w:rsidR="00E008D3" w:rsidRPr="00303190" w:rsidRDefault="00E008D3" w:rsidP="002E192C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ursus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E008D3" w:rsidRPr="00303190" w14:paraId="7FB13CC6" w14:textId="77777777" w:rsidTr="002E192C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E008D3" w:rsidRPr="00303190" w14:paraId="5D8587B7" w14:textId="77777777" w:rsidTr="002E192C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0D3882DB" w14:textId="77777777" w:rsidR="00E008D3" w:rsidRPr="00303190" w:rsidRDefault="00E008D3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4C00C840" w14:textId="77777777" w:rsidR="00E008D3" w:rsidRPr="00303190" w:rsidRDefault="00E008D3" w:rsidP="002E192C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50F1E09" w14:textId="77777777" w:rsidR="00E008D3" w:rsidRPr="00303190" w:rsidRDefault="00E008D3" w:rsidP="002E192C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000107E" w14:textId="77777777" w:rsidR="00E008D3" w:rsidRPr="00303190" w:rsidRDefault="00E008D3" w:rsidP="002E192C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E008D3" w:rsidRPr="00303190" w14:paraId="41C2531F" w14:textId="77777777" w:rsidTr="002E192C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66B45E6E" w14:textId="77777777" w:rsidR="00E008D3" w:rsidRPr="00303190" w:rsidRDefault="00E008D3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lastRenderedPageBreak/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09791D5" w14:textId="77777777" w:rsidR="00E008D3" w:rsidRPr="00303190" w:rsidRDefault="00E008D3" w:rsidP="002E192C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E008D3" w:rsidRPr="00303190" w14:paraId="73A7328B" w14:textId="77777777" w:rsidTr="002E192C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56FBB5AF" w14:textId="77777777" w:rsidR="00E008D3" w:rsidRPr="00303190" w:rsidRDefault="00E008D3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1175EA38" w14:textId="77777777" w:rsidR="00E008D3" w:rsidRPr="00303190" w:rsidRDefault="00E008D3" w:rsidP="002E192C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E008D3" w:rsidRPr="00303190" w14:paraId="19ED3D34" w14:textId="77777777" w:rsidTr="002E192C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704AF448" w14:textId="77777777" w:rsidR="00E008D3" w:rsidRPr="00303190" w:rsidRDefault="00E008D3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068A5CAE" w14:textId="77777777" w:rsidR="00E008D3" w:rsidRPr="00303190" w:rsidRDefault="00E008D3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5122FB2" w14:textId="77777777" w:rsidR="00E008D3" w:rsidRPr="00303190" w:rsidRDefault="00E008D3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25BC60C9" w14:textId="77777777" w:rsidR="00E008D3" w:rsidRPr="00303190" w:rsidRDefault="00E008D3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6D9BD6F" w14:textId="77777777" w:rsidR="00E008D3" w:rsidRPr="00303190" w:rsidRDefault="00E008D3" w:rsidP="002E192C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2A4530EE" w14:textId="77777777" w:rsidR="00E008D3" w:rsidRPr="00303190" w:rsidRDefault="00E008D3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B72D9A0" w14:textId="77777777" w:rsidR="00E008D3" w:rsidRPr="00303190" w:rsidRDefault="00E008D3" w:rsidP="002E192C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4013ADAF" w14:textId="77777777" w:rsidR="00E008D3" w:rsidRPr="00303190" w:rsidRDefault="00E008D3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C027C5"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DFAF541" w14:textId="77777777" w:rsidR="00E008D3" w:rsidRPr="00303190" w:rsidRDefault="00E008D3" w:rsidP="002E192C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2F9FA0EC" w14:textId="77777777" w:rsidR="00E008D3" w:rsidRPr="00303190" w:rsidRDefault="00E008D3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C027C5"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3D51A199" w14:textId="77777777" w:rsidR="00E008D3" w:rsidRPr="00303190" w:rsidRDefault="00E008D3" w:rsidP="002E192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D758219" w14:textId="77777777" w:rsidR="00E008D3" w:rsidRDefault="00E008D3" w:rsidP="00E008D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947FD98" w14:textId="33404D69" w:rsidR="00C17036" w:rsidRDefault="00C17036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4E6877E" w14:textId="5AE8B826" w:rsidR="00C36E00" w:rsidRDefault="00C36E00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CED7FAB" w14:textId="5B2541A8" w:rsidR="00C36E00" w:rsidRDefault="00C36E00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F54AF69" w14:textId="338FE62F" w:rsidR="00C36E00" w:rsidRDefault="00C36E00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27E5F96" w14:textId="1799F414" w:rsidR="00C36E00" w:rsidRDefault="00C36E00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2AB4E0B" w14:textId="77777777" w:rsidR="00C36E00" w:rsidRPr="00741CCE" w:rsidRDefault="00C36E00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30276D6" w14:textId="6DA8AF44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73" w:name="_Toc149636288"/>
      <w:r w:rsidRPr="00303190">
        <w:rPr>
          <w:rFonts w:ascii="Times New Roman" w:hAnsi="Times New Roman" w:cs="Times New Roman"/>
          <w:szCs w:val="24"/>
        </w:rPr>
        <w:t xml:space="preserve">Sub </w:t>
      </w:r>
      <w:r>
        <w:rPr>
          <w:rFonts w:ascii="Times New Roman" w:hAnsi="Times New Roman" w:cs="Times New Roman"/>
          <w:szCs w:val="24"/>
        </w:rPr>
        <w:t xml:space="preserve">Modul </w:t>
      </w:r>
      <w:proofErr w:type="spellStart"/>
      <w:r w:rsidR="009D00B1">
        <w:rPr>
          <w:rFonts w:ascii="Times New Roman" w:hAnsi="Times New Roman" w:cs="Times New Roman"/>
          <w:szCs w:val="24"/>
        </w:rPr>
        <w:t>Laporan</w:t>
      </w:r>
      <w:bookmarkEnd w:id="73"/>
      <w:proofErr w:type="spellEnd"/>
    </w:p>
    <w:p w14:paraId="3095A29F" w14:textId="371023AA" w:rsidR="00572269" w:rsidRPr="00303190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303190">
        <w:rPr>
          <w:rFonts w:ascii="Times New Roman" w:hAnsi="Times New Roman" w:cs="Times New Roman"/>
          <w:sz w:val="24"/>
          <w:szCs w:val="24"/>
        </w:rPr>
        <w:t xml:space="preserve">bagi modul </w:t>
      </w:r>
      <w:proofErr w:type="spellStart"/>
      <w:r w:rsidR="00B00DAD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="00B00DAD">
        <w:rPr>
          <w:rFonts w:ascii="Times New Roman" w:hAnsi="Times New Roman" w:cs="Times New Roman"/>
          <w:sz w:val="24"/>
          <w:szCs w:val="24"/>
        </w:rPr>
        <w:t xml:space="preserve"> 2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0DAD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B00DA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0DAD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="00B00DA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0DAD">
        <w:rPr>
          <w:rFonts w:ascii="Times New Roman" w:hAnsi="Times New Roman" w:cs="Times New Roman"/>
          <w:sz w:val="24"/>
          <w:szCs w:val="24"/>
        </w:rPr>
        <w:t>kursus</w:t>
      </w:r>
      <w:proofErr w:type="spellEnd"/>
      <w:r w:rsidR="00B00DAD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B00DAD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B00DA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0DAD">
        <w:rPr>
          <w:rFonts w:ascii="Times New Roman" w:hAnsi="Times New Roman" w:cs="Times New Roman"/>
          <w:sz w:val="24"/>
          <w:szCs w:val="24"/>
        </w:rPr>
        <w:t>penilaian</w:t>
      </w:r>
      <w:proofErr w:type="spellEnd"/>
      <w:r w:rsidR="00B00DA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00DAD">
        <w:rPr>
          <w:rFonts w:ascii="Times New Roman" w:hAnsi="Times New Roman" w:cs="Times New Roman"/>
          <w:sz w:val="24"/>
          <w:szCs w:val="24"/>
        </w:rPr>
        <w:t>kursus</w:t>
      </w:r>
      <w:proofErr w:type="spellEnd"/>
      <w:r w:rsidR="00B00DAD">
        <w:rPr>
          <w:rFonts w:ascii="Times New Roman" w:hAnsi="Times New Roman" w:cs="Times New Roman"/>
          <w:sz w:val="24"/>
          <w:szCs w:val="24"/>
        </w:rPr>
        <w:t>.</w:t>
      </w:r>
    </w:p>
    <w:p w14:paraId="46DD551A" w14:textId="31497CE2" w:rsidR="00017F37" w:rsidRDefault="00017F37" w:rsidP="00017F37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74" w:name="_Toc149636289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bookmarkEnd w:id="74"/>
      <w:proofErr w:type="spellEnd"/>
    </w:p>
    <w:p w14:paraId="34169319" w14:textId="50E90B2F" w:rsidR="00017F37" w:rsidRDefault="00017F37" w:rsidP="00017F3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erang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sub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03190">
        <w:rPr>
          <w:rFonts w:ascii="Times New Roman" w:hAnsi="Times New Roman" w:cs="Times New Roman"/>
          <w:sz w:val="24"/>
          <w:szCs w:val="24"/>
        </w:rPr>
        <w:t xml:space="preserve"> di mana pengguna </w:t>
      </w:r>
      <w:proofErr w:type="spellStart"/>
      <w:r>
        <w:rPr>
          <w:rFonts w:ascii="Times New Roman" w:hAnsi="Times New Roman" w:cs="Times New Roman"/>
          <w:sz w:val="24"/>
          <w:szCs w:val="24"/>
        </w:rPr>
        <w:t>b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e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okumen PDF,</w:t>
      </w:r>
      <w:r w:rsidRPr="00303190">
        <w:rPr>
          <w:rFonts w:ascii="Times New Roman" w:hAnsi="Times New Roman" w:cs="Times New Roman"/>
          <w:sz w:val="24"/>
          <w:szCs w:val="24"/>
        </w:rPr>
        <w:t xml:space="preserve"> maklumat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1010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p w14:paraId="6115F8F3" w14:textId="77777777" w:rsidR="00017F37" w:rsidRDefault="00017F37" w:rsidP="00017F37"/>
    <w:p w14:paraId="22FC7E70" w14:textId="77777777" w:rsidR="00017F37" w:rsidRDefault="00017F37" w:rsidP="00017F37"/>
    <w:p w14:paraId="4B8B4157" w14:textId="77777777" w:rsidR="00017F37" w:rsidRDefault="00017F37" w:rsidP="00017F37"/>
    <w:p w14:paraId="3856785A" w14:textId="77777777" w:rsidR="00017F37" w:rsidRDefault="00017F37" w:rsidP="00017F37"/>
    <w:p w14:paraId="6853F50D" w14:textId="77777777" w:rsidR="00017F37" w:rsidRDefault="00017F37" w:rsidP="00017F37"/>
    <w:p w14:paraId="77ECE430" w14:textId="77777777" w:rsidR="00017F37" w:rsidRDefault="00017F37" w:rsidP="00017F37"/>
    <w:p w14:paraId="55FAF7ED" w14:textId="77777777" w:rsidR="00017F37" w:rsidRDefault="00017F37" w:rsidP="00017F37"/>
    <w:p w14:paraId="18062DEB" w14:textId="77777777" w:rsidR="00017F37" w:rsidRDefault="00017F37" w:rsidP="00017F37"/>
    <w:p w14:paraId="401C5CA6" w14:textId="77777777" w:rsidR="00017F37" w:rsidRDefault="00017F37" w:rsidP="00017F37"/>
    <w:p w14:paraId="1B1B22B3" w14:textId="77777777" w:rsidR="00017F37" w:rsidRDefault="00017F37" w:rsidP="00017F37"/>
    <w:p w14:paraId="7B0EF10F" w14:textId="77777777" w:rsidR="00017F37" w:rsidRDefault="00017F37" w:rsidP="00017F37"/>
    <w:p w14:paraId="0742C9F5" w14:textId="77777777" w:rsidR="00017F37" w:rsidRDefault="00017F37" w:rsidP="00017F37"/>
    <w:p w14:paraId="284A7912" w14:textId="77777777" w:rsidR="00017F37" w:rsidRDefault="00017F37" w:rsidP="00017F37"/>
    <w:p w14:paraId="4C1382CD" w14:textId="77777777" w:rsidR="00017F37" w:rsidRDefault="00017F37" w:rsidP="00017F37"/>
    <w:p w14:paraId="238DD574" w14:textId="77777777" w:rsidR="00017F37" w:rsidRDefault="00017F37" w:rsidP="00017F37"/>
    <w:p w14:paraId="0EF2EF2E" w14:textId="77777777" w:rsidR="00017F37" w:rsidRDefault="00017F37" w:rsidP="00017F37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017F37" w:rsidRPr="00303190" w14:paraId="428AA3F4" w14:textId="77777777" w:rsidTr="002E192C">
        <w:trPr>
          <w:trHeight w:val="8985"/>
        </w:trPr>
        <w:tc>
          <w:tcPr>
            <w:tcW w:w="8220" w:type="dxa"/>
          </w:tcPr>
          <w:p w14:paraId="18CE7D66" w14:textId="7776B515" w:rsidR="00017F37" w:rsidRPr="00303190" w:rsidRDefault="00017F37" w:rsidP="002E192C">
            <w:pPr>
              <w:pStyle w:val="Caption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25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71726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aporan</w:t>
            </w:r>
            <w:proofErr w:type="spellEnd"/>
            <w:r w:rsidRPr="0071726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rancang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ursus</w:t>
            </w:r>
            <w:proofErr w:type="spellEnd"/>
          </w:p>
          <w:tbl>
            <w:tblPr>
              <w:tblW w:w="724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620"/>
              <w:gridCol w:w="5223"/>
            </w:tblGrid>
            <w:tr w:rsidR="00017F37" w:rsidRPr="00303190" w14:paraId="4FF2F4CF" w14:textId="77777777" w:rsidTr="002E192C">
              <w:trPr>
                <w:trHeight w:val="459"/>
              </w:trPr>
              <w:tc>
                <w:tcPr>
                  <w:tcW w:w="2011" w:type="dxa"/>
                  <w:shd w:val="clear" w:color="auto" w:fill="auto"/>
                </w:tcPr>
                <w:p w14:paraId="44AD62AF" w14:textId="77777777" w:rsidR="00017F37" w:rsidRPr="00303190" w:rsidRDefault="00017F37" w:rsidP="002E192C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4AAFA8FE" w14:textId="76396AA9" w:rsidR="00017F37" w:rsidRPr="00303190" w:rsidRDefault="00017F37" w:rsidP="002E192C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odul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</w:p>
              </w:tc>
            </w:tr>
            <w:tr w:rsidR="00017F37" w:rsidRPr="00303190" w14:paraId="13B4E578" w14:textId="77777777" w:rsidTr="002E192C">
              <w:trPr>
                <w:trHeight w:val="474"/>
              </w:trPr>
              <w:tc>
                <w:tcPr>
                  <w:tcW w:w="2011" w:type="dxa"/>
                  <w:shd w:val="clear" w:color="auto" w:fill="auto"/>
                </w:tcPr>
                <w:p w14:paraId="36A68F8D" w14:textId="77777777" w:rsidR="00017F37" w:rsidRPr="00303190" w:rsidRDefault="00017F37" w:rsidP="002E192C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2EDDF2B5" w14:textId="593FFB88" w:rsidR="00017F37" w:rsidRPr="00303190" w:rsidRDefault="00017F37" w:rsidP="002E192C">
                  <w:pPr>
                    <w:spacing w:after="120" w:line="240" w:lineRule="auto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&gt;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rancang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</w:p>
              </w:tc>
            </w:tr>
            <w:tr w:rsidR="00017F37" w:rsidRPr="00303190" w14:paraId="134042A4" w14:textId="77777777" w:rsidTr="002E192C">
              <w:trPr>
                <w:trHeight w:val="413"/>
              </w:trPr>
              <w:tc>
                <w:tcPr>
                  <w:tcW w:w="2011" w:type="dxa"/>
                  <w:shd w:val="clear" w:color="auto" w:fill="auto"/>
                </w:tcPr>
                <w:p w14:paraId="1DD3ECA9" w14:textId="77777777" w:rsidR="00017F37" w:rsidRPr="00303190" w:rsidRDefault="00017F37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erangan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662ACE7B" w14:textId="058CFDB0" w:rsidR="00017F37" w:rsidRPr="00303190" w:rsidRDefault="00017F37" w:rsidP="002E192C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roses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17F31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rancangan</w:t>
                  </w:r>
                  <w:proofErr w:type="spellEnd"/>
                  <w:r w:rsidR="00017F31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17F31"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</w:p>
              </w:tc>
            </w:tr>
            <w:tr w:rsidR="00017F37" w:rsidRPr="00303190" w14:paraId="4E42D162" w14:textId="77777777" w:rsidTr="002E192C">
              <w:trPr>
                <w:trHeight w:val="7092"/>
              </w:trPr>
              <w:tc>
                <w:tcPr>
                  <w:tcW w:w="7241" w:type="dxa"/>
                  <w:gridSpan w:val="2"/>
                  <w:shd w:val="clear" w:color="auto" w:fill="auto"/>
                </w:tcPr>
                <w:p w14:paraId="23494E05" w14:textId="297420EC" w:rsidR="00017F37" w:rsidRPr="00303190" w:rsidRDefault="005D5DCF" w:rsidP="002E192C">
                  <w:pPr>
                    <w:spacing w:after="120" w:line="240" w:lineRule="auto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object w:dxaOrig="11232" w:dyaOrig="15720" w14:anchorId="7D83DDB5">
                      <v:shape id="_x0000_i1070" type="#_x0000_t75" style="width:381pt;height:533.25pt" o:ole="">
                        <v:imagedata r:id="rId98" o:title=""/>
                      </v:shape>
                      <o:OLEObject Type="Embed" ProgID="Visio.Drawing.15" ShapeID="_x0000_i1070" DrawAspect="Content" ObjectID="_1760254913" r:id="rId99"/>
                    </w:object>
                  </w:r>
                </w:p>
              </w:tc>
            </w:tr>
          </w:tbl>
          <w:p w14:paraId="746785F3" w14:textId="77777777" w:rsidR="00017F37" w:rsidRPr="00303190" w:rsidRDefault="00017F37" w:rsidP="002E192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BC0980A" w14:textId="77777777" w:rsidR="00017F37" w:rsidRPr="00303190" w:rsidRDefault="00017F37" w:rsidP="00017F37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017F37" w:rsidRPr="00303190" w14:paraId="3268073A" w14:textId="77777777" w:rsidTr="002E192C">
        <w:tc>
          <w:tcPr>
            <w:tcW w:w="8220" w:type="dxa"/>
          </w:tcPr>
          <w:p w14:paraId="06958DA8" w14:textId="345409FE" w:rsidR="00017F37" w:rsidRPr="00303190" w:rsidRDefault="00017F37" w:rsidP="002E192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Jadual 4.24: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17268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71726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3B2F33">
              <w:rPr>
                <w:rFonts w:ascii="Times New Roman" w:hAnsi="Times New Roman" w:cs="Times New Roman"/>
                <w:sz w:val="24"/>
                <w:szCs w:val="24"/>
              </w:rPr>
              <w:t>Perancangan</w:t>
            </w:r>
            <w:proofErr w:type="spellEnd"/>
            <w:r w:rsidR="003B2F3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3B2F33"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 w:rsidR="003B2F3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17F37" w:rsidRPr="00303190" w14:paraId="29DC94AA" w14:textId="77777777" w:rsidTr="002E192C">
        <w:tc>
          <w:tcPr>
            <w:tcW w:w="8220" w:type="dxa"/>
          </w:tcPr>
          <w:tbl>
            <w:tblPr>
              <w:tblStyle w:val="TableGrid"/>
              <w:tblW w:w="0" w:type="auto"/>
              <w:tblInd w:w="175" w:type="dxa"/>
              <w:tblLook w:val="04A0" w:firstRow="1" w:lastRow="0" w:firstColumn="1" w:lastColumn="0" w:noHBand="0" w:noVBand="1"/>
            </w:tblPr>
            <w:tblGrid>
              <w:gridCol w:w="1840"/>
              <w:gridCol w:w="5979"/>
            </w:tblGrid>
            <w:tr w:rsidR="00017F37" w:rsidRPr="00303190" w14:paraId="1F8CD9AB" w14:textId="77777777" w:rsidTr="002E192C">
              <w:tc>
                <w:tcPr>
                  <w:tcW w:w="1840" w:type="dxa"/>
                </w:tcPr>
                <w:p w14:paraId="5BEA0174" w14:textId="77777777" w:rsidR="00017F37" w:rsidRPr="00303190" w:rsidRDefault="00017F37" w:rsidP="002E192C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979" w:type="dxa"/>
                </w:tcPr>
                <w:p w14:paraId="3B46A09F" w14:textId="35C9501D" w:rsidR="00017F37" w:rsidRPr="002637BB" w:rsidRDefault="00017F37" w:rsidP="002E192C">
                  <w:pPr>
                    <w:pStyle w:val="ListParagraph"/>
                    <w:numPr>
                      <w:ilvl w:val="0"/>
                      <w:numId w:val="5"/>
                    </w:numPr>
                    <w:ind w:left="257" w:hanging="257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63C42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rancangan</w:t>
                  </w:r>
                  <w:proofErr w:type="spellEnd"/>
                  <w:r w:rsidR="00C63C42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63C42"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</w:p>
              </w:tc>
            </w:tr>
            <w:tr w:rsidR="00017F37" w:rsidRPr="00303190" w14:paraId="357A0067" w14:textId="77777777" w:rsidTr="002E192C">
              <w:tc>
                <w:tcPr>
                  <w:tcW w:w="1840" w:type="dxa"/>
                </w:tcPr>
                <w:p w14:paraId="798729CB" w14:textId="77777777" w:rsidR="00017F37" w:rsidRPr="00303190" w:rsidRDefault="00017F37" w:rsidP="002E192C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979" w:type="dxa"/>
                </w:tcPr>
                <w:p w14:paraId="515B452F" w14:textId="77777777" w:rsidR="00017F37" w:rsidRPr="00303190" w:rsidRDefault="00017F37" w:rsidP="002E192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017F37" w:rsidRPr="00303190" w14:paraId="1F47B58F" w14:textId="77777777" w:rsidTr="002E192C">
              <w:tc>
                <w:tcPr>
                  <w:tcW w:w="1840" w:type="dxa"/>
                </w:tcPr>
                <w:p w14:paraId="246E5193" w14:textId="77777777" w:rsidR="00017F37" w:rsidRPr="00303190" w:rsidRDefault="00017F37" w:rsidP="002E192C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979" w:type="dxa"/>
                </w:tcPr>
                <w:p w14:paraId="373C4C4B" w14:textId="77777777" w:rsidR="00017F37" w:rsidRPr="00303190" w:rsidRDefault="00017F37" w:rsidP="002E192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D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017F37" w:rsidRPr="00303190" w14:paraId="6B702A7D" w14:textId="77777777" w:rsidTr="002E192C">
              <w:tc>
                <w:tcPr>
                  <w:tcW w:w="1840" w:type="dxa"/>
                </w:tcPr>
                <w:p w14:paraId="1D0D0066" w14:textId="77777777" w:rsidR="00017F37" w:rsidRPr="00303190" w:rsidRDefault="00017F37" w:rsidP="002E192C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979" w:type="dxa"/>
                </w:tcPr>
                <w:p w14:paraId="16D50D8B" w14:textId="37CB31CB" w:rsidR="00017F37" w:rsidRPr="00303190" w:rsidRDefault="00017F37" w:rsidP="002E192C">
                  <w:pPr>
                    <w:pStyle w:val="ListParagraph"/>
                    <w:numPr>
                      <w:ilvl w:val="0"/>
                      <w:numId w:val="6"/>
                    </w:num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 xml:space="preserve">dropdown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110CA3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rancangan</w:t>
                  </w:r>
                  <w:proofErr w:type="spellEnd"/>
                  <w:r w:rsidR="00110CA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110CA3"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</w:p>
                <w:p w14:paraId="067541BA" w14:textId="727D788F" w:rsidR="00017F37" w:rsidRPr="002637BB" w:rsidRDefault="00017F37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aporan</w:t>
                  </w:r>
                  <w:proofErr w:type="spellEnd"/>
                  <w:r w:rsidR="00110CA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110CA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rancangan</w:t>
                  </w:r>
                  <w:proofErr w:type="spellEnd"/>
                  <w:r w:rsidR="00110CA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110CA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B17352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rancangan</w:t>
                  </w:r>
                  <w:proofErr w:type="spellEnd"/>
                  <w:r w:rsidR="00B17352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B17352"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B6720D6" w14:textId="77777777" w:rsidR="00017F37" w:rsidRPr="00303190" w:rsidRDefault="00017F37" w:rsidP="002E192C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PDF</w:t>
                  </w:r>
                </w:p>
                <w:p w14:paraId="1E638849" w14:textId="5DD5996C" w:rsidR="00017F37" w:rsidRPr="007B0FEB" w:rsidRDefault="00017F37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DF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ak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n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okumen PDF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5F62D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rancangan</w:t>
                  </w:r>
                  <w:proofErr w:type="spellEnd"/>
                  <w:r w:rsidR="005F62D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5F62D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="005F62D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491AF2AC" w14:textId="77777777" w:rsidR="00017F37" w:rsidRPr="00303190" w:rsidRDefault="00017F37" w:rsidP="002E192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E4011FB" w14:textId="77777777" w:rsidR="00017F37" w:rsidRDefault="00017F37" w:rsidP="00017F37"/>
    <w:p w14:paraId="3D62AA2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D263C57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EE5827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5CBC7A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5B848F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9D4BF2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1B6A36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6A649A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4656DB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22E8CE7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EE02CB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206E8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5303C71" w14:textId="4337A2A3" w:rsidR="005D5DCF" w:rsidRDefault="005D5DCF" w:rsidP="005D5DCF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75" w:name="_Toc149636290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il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bookmarkEnd w:id="75"/>
      <w:proofErr w:type="spellEnd"/>
    </w:p>
    <w:p w14:paraId="47922731" w14:textId="6A2EE2D9" w:rsidR="005D5DCF" w:rsidRPr="005D5DCF" w:rsidRDefault="005D5DCF" w:rsidP="005D5DC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erang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sub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il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03190">
        <w:rPr>
          <w:rFonts w:ascii="Times New Roman" w:hAnsi="Times New Roman" w:cs="Times New Roman"/>
          <w:sz w:val="24"/>
          <w:szCs w:val="24"/>
        </w:rPr>
        <w:t xml:space="preserve"> di mana pengguna </w:t>
      </w:r>
      <w:proofErr w:type="spellStart"/>
      <w:r>
        <w:rPr>
          <w:rFonts w:ascii="Times New Roman" w:hAnsi="Times New Roman" w:cs="Times New Roman"/>
          <w:sz w:val="24"/>
          <w:szCs w:val="24"/>
        </w:rPr>
        <w:t>b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e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okumen PDF,</w:t>
      </w:r>
      <w:r w:rsidRPr="00303190">
        <w:rPr>
          <w:rFonts w:ascii="Times New Roman" w:hAnsi="Times New Roman" w:cs="Times New Roman"/>
          <w:sz w:val="24"/>
          <w:szCs w:val="24"/>
        </w:rPr>
        <w:t xml:space="preserve"> maklumat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1010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il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s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D5DCF" w:rsidRPr="00303190" w14:paraId="5B1267AC" w14:textId="77777777" w:rsidTr="002E192C">
        <w:trPr>
          <w:trHeight w:val="8985"/>
        </w:trPr>
        <w:tc>
          <w:tcPr>
            <w:tcW w:w="8220" w:type="dxa"/>
          </w:tcPr>
          <w:p w14:paraId="4CF65299" w14:textId="7577D5B3" w:rsidR="005D5DCF" w:rsidRPr="00303190" w:rsidRDefault="005D5DCF" w:rsidP="002E192C">
            <w:pPr>
              <w:pStyle w:val="Caption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25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71726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aporan</w:t>
            </w:r>
            <w:proofErr w:type="spellEnd"/>
            <w:r w:rsidRPr="0071726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ilai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ursus</w:t>
            </w:r>
            <w:proofErr w:type="spellEnd"/>
          </w:p>
          <w:tbl>
            <w:tblPr>
              <w:tblW w:w="724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710"/>
              <w:gridCol w:w="5134"/>
            </w:tblGrid>
            <w:tr w:rsidR="005D5DCF" w:rsidRPr="00303190" w14:paraId="20972FA3" w14:textId="77777777" w:rsidTr="002E192C">
              <w:trPr>
                <w:trHeight w:val="459"/>
              </w:trPr>
              <w:tc>
                <w:tcPr>
                  <w:tcW w:w="2011" w:type="dxa"/>
                  <w:shd w:val="clear" w:color="auto" w:fill="auto"/>
                </w:tcPr>
                <w:p w14:paraId="20CBA295" w14:textId="77777777" w:rsidR="005D5DCF" w:rsidRPr="00303190" w:rsidRDefault="005D5DCF" w:rsidP="002E192C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3F28F04A" w14:textId="77777777" w:rsidR="005D5DCF" w:rsidRPr="00303190" w:rsidRDefault="005D5DCF" w:rsidP="002E192C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odul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</w:p>
              </w:tc>
            </w:tr>
            <w:tr w:rsidR="005D5DCF" w:rsidRPr="00303190" w14:paraId="3F7EBF90" w14:textId="77777777" w:rsidTr="002E192C">
              <w:trPr>
                <w:trHeight w:val="474"/>
              </w:trPr>
              <w:tc>
                <w:tcPr>
                  <w:tcW w:w="2011" w:type="dxa"/>
                  <w:shd w:val="clear" w:color="auto" w:fill="auto"/>
                </w:tcPr>
                <w:p w14:paraId="630B3124" w14:textId="77777777" w:rsidR="005D5DCF" w:rsidRPr="00303190" w:rsidRDefault="005D5DCF" w:rsidP="002E192C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3F69235F" w14:textId="0BEDCAE7" w:rsidR="005D5DCF" w:rsidRPr="00303190" w:rsidRDefault="005D5DCF" w:rsidP="002E192C">
                  <w:pPr>
                    <w:spacing w:after="120" w:line="240" w:lineRule="auto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&gt;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ilai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</w:p>
              </w:tc>
            </w:tr>
            <w:tr w:rsidR="005D5DCF" w:rsidRPr="00303190" w14:paraId="3E69E920" w14:textId="77777777" w:rsidTr="002E192C">
              <w:trPr>
                <w:trHeight w:val="413"/>
              </w:trPr>
              <w:tc>
                <w:tcPr>
                  <w:tcW w:w="2011" w:type="dxa"/>
                  <w:shd w:val="clear" w:color="auto" w:fill="auto"/>
                </w:tcPr>
                <w:p w14:paraId="7C87DF29" w14:textId="77777777" w:rsidR="005D5DCF" w:rsidRPr="00303190" w:rsidRDefault="005D5DCF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erangan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03891EA9" w14:textId="1F81398B" w:rsidR="005D5DCF" w:rsidRPr="00303190" w:rsidRDefault="005D5DCF" w:rsidP="002E192C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roses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ilai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</w:p>
              </w:tc>
            </w:tr>
            <w:tr w:rsidR="005D5DCF" w:rsidRPr="00303190" w14:paraId="16807C6F" w14:textId="77777777" w:rsidTr="002E192C">
              <w:trPr>
                <w:trHeight w:val="7092"/>
              </w:trPr>
              <w:tc>
                <w:tcPr>
                  <w:tcW w:w="7241" w:type="dxa"/>
                  <w:gridSpan w:val="2"/>
                  <w:shd w:val="clear" w:color="auto" w:fill="auto"/>
                </w:tcPr>
                <w:p w14:paraId="00213F27" w14:textId="47639066" w:rsidR="005D5DCF" w:rsidRPr="00303190" w:rsidRDefault="004E7E2C" w:rsidP="002E192C">
                  <w:pPr>
                    <w:spacing w:after="120" w:line="240" w:lineRule="auto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object w:dxaOrig="11233" w:dyaOrig="15720" w14:anchorId="11A3D508">
                      <v:shape id="_x0000_i1071" type="#_x0000_t75" style="width:381pt;height:459.75pt" o:ole="">
                        <v:imagedata r:id="rId100" o:title=""/>
                      </v:shape>
                      <o:OLEObject Type="Embed" ProgID="Visio.Drawing.15" ShapeID="_x0000_i1071" DrawAspect="Content" ObjectID="_1760254914" r:id="rId101"/>
                    </w:object>
                  </w:r>
                </w:p>
              </w:tc>
            </w:tr>
          </w:tbl>
          <w:p w14:paraId="5A3269D1" w14:textId="77777777" w:rsidR="005D5DCF" w:rsidRPr="00303190" w:rsidRDefault="005D5DCF" w:rsidP="002E192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C20215A" w14:textId="77777777" w:rsidR="005D5DCF" w:rsidRPr="00303190" w:rsidRDefault="005D5DCF" w:rsidP="005D5DCF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D5DCF" w:rsidRPr="00303190" w14:paraId="1A2453E6" w14:textId="77777777" w:rsidTr="002E192C">
        <w:tc>
          <w:tcPr>
            <w:tcW w:w="8220" w:type="dxa"/>
          </w:tcPr>
          <w:p w14:paraId="27AC5ACE" w14:textId="1D3B8E61" w:rsidR="005D5DCF" w:rsidRPr="00303190" w:rsidRDefault="005D5DCF" w:rsidP="002E192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Jadual 4.24: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17268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71726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FE05CD">
              <w:rPr>
                <w:rFonts w:ascii="Times New Roman" w:hAnsi="Times New Roman" w:cs="Times New Roman"/>
                <w:sz w:val="24"/>
                <w:szCs w:val="24"/>
              </w:rPr>
              <w:t>Penila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5D5DCF" w:rsidRPr="00303190" w14:paraId="7D327BBF" w14:textId="77777777" w:rsidTr="002E192C">
        <w:tc>
          <w:tcPr>
            <w:tcW w:w="8220" w:type="dxa"/>
          </w:tcPr>
          <w:tbl>
            <w:tblPr>
              <w:tblStyle w:val="TableGrid"/>
              <w:tblW w:w="0" w:type="auto"/>
              <w:tblInd w:w="175" w:type="dxa"/>
              <w:tblLook w:val="04A0" w:firstRow="1" w:lastRow="0" w:firstColumn="1" w:lastColumn="0" w:noHBand="0" w:noVBand="1"/>
            </w:tblPr>
            <w:tblGrid>
              <w:gridCol w:w="1840"/>
              <w:gridCol w:w="5979"/>
            </w:tblGrid>
            <w:tr w:rsidR="005D5DCF" w:rsidRPr="00303190" w14:paraId="6A323B69" w14:textId="77777777" w:rsidTr="002E192C">
              <w:tc>
                <w:tcPr>
                  <w:tcW w:w="1840" w:type="dxa"/>
                </w:tcPr>
                <w:p w14:paraId="7EB367D5" w14:textId="77777777" w:rsidR="005D5DCF" w:rsidRPr="00303190" w:rsidRDefault="005D5DCF" w:rsidP="002E192C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979" w:type="dxa"/>
                </w:tcPr>
                <w:p w14:paraId="43A348F2" w14:textId="4A2F5C2D" w:rsidR="005D5DCF" w:rsidRPr="002637BB" w:rsidRDefault="005D5DCF" w:rsidP="002E192C">
                  <w:pPr>
                    <w:pStyle w:val="ListParagraph"/>
                    <w:numPr>
                      <w:ilvl w:val="0"/>
                      <w:numId w:val="5"/>
                    </w:numPr>
                    <w:ind w:left="257" w:hanging="257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</w:t>
                  </w:r>
                  <w:r w:rsidR="00FE05CD">
                    <w:rPr>
                      <w:rFonts w:ascii="Times New Roman" w:hAnsi="Times New Roman" w:cs="Times New Roman"/>
                      <w:sz w:val="24"/>
                      <w:szCs w:val="24"/>
                    </w:rPr>
                    <w:t>nilai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</w:p>
              </w:tc>
            </w:tr>
            <w:tr w:rsidR="005D5DCF" w:rsidRPr="00303190" w14:paraId="72972463" w14:textId="77777777" w:rsidTr="002E192C">
              <w:tc>
                <w:tcPr>
                  <w:tcW w:w="1840" w:type="dxa"/>
                </w:tcPr>
                <w:p w14:paraId="241E20A2" w14:textId="77777777" w:rsidR="005D5DCF" w:rsidRPr="00303190" w:rsidRDefault="005D5DCF" w:rsidP="002E192C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979" w:type="dxa"/>
                </w:tcPr>
                <w:p w14:paraId="32D6B980" w14:textId="77777777" w:rsidR="005D5DCF" w:rsidRPr="00303190" w:rsidRDefault="005D5DCF" w:rsidP="002E192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D5DCF" w:rsidRPr="00303190" w14:paraId="1380F2A7" w14:textId="77777777" w:rsidTr="002E192C">
              <w:tc>
                <w:tcPr>
                  <w:tcW w:w="1840" w:type="dxa"/>
                </w:tcPr>
                <w:p w14:paraId="2B5BCF58" w14:textId="77777777" w:rsidR="005D5DCF" w:rsidRPr="00303190" w:rsidRDefault="005D5DCF" w:rsidP="002E192C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979" w:type="dxa"/>
                </w:tcPr>
                <w:p w14:paraId="7C2E33AA" w14:textId="77777777" w:rsidR="005D5DCF" w:rsidRPr="00303190" w:rsidRDefault="005D5DCF" w:rsidP="002E192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D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D5DCF" w:rsidRPr="00303190" w14:paraId="1786A2C5" w14:textId="77777777" w:rsidTr="002E192C">
              <w:tc>
                <w:tcPr>
                  <w:tcW w:w="1840" w:type="dxa"/>
                </w:tcPr>
                <w:p w14:paraId="54E9A7BD" w14:textId="77777777" w:rsidR="005D5DCF" w:rsidRPr="00303190" w:rsidRDefault="005D5DCF" w:rsidP="002E192C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979" w:type="dxa"/>
                </w:tcPr>
                <w:p w14:paraId="22D4EAE8" w14:textId="394F27BA" w:rsidR="005D5DCF" w:rsidRPr="00303190" w:rsidRDefault="005D5DCF" w:rsidP="002E192C">
                  <w:pPr>
                    <w:pStyle w:val="ListParagraph"/>
                    <w:numPr>
                      <w:ilvl w:val="0"/>
                      <w:numId w:val="6"/>
                    </w:num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 xml:space="preserve">dropdown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</w:t>
                  </w:r>
                  <w:r w:rsidR="00FE05CD">
                    <w:rPr>
                      <w:rFonts w:ascii="Times New Roman" w:hAnsi="Times New Roman" w:cs="Times New Roman"/>
                      <w:sz w:val="24"/>
                      <w:szCs w:val="24"/>
                    </w:rPr>
                    <w:t>nilai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</w:p>
                <w:p w14:paraId="5D4499AD" w14:textId="2A9D1E68" w:rsidR="005D5DCF" w:rsidRPr="002637BB" w:rsidRDefault="005D5DCF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</w:t>
                  </w:r>
                  <w:r w:rsidR="00FE05C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nilai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E05CD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ilai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BC8620F" w14:textId="77777777" w:rsidR="005D5DCF" w:rsidRPr="00303190" w:rsidRDefault="005D5DCF" w:rsidP="002E192C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PDF</w:t>
                  </w:r>
                </w:p>
                <w:p w14:paraId="4166959E" w14:textId="39BDE2B6" w:rsidR="005D5DCF" w:rsidRPr="007B0FEB" w:rsidRDefault="005D5DCF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DF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ak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n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okumen PDF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</w:t>
                  </w:r>
                  <w:r w:rsidR="001E68D9">
                    <w:rPr>
                      <w:rFonts w:ascii="Times New Roman" w:hAnsi="Times New Roman" w:cs="Times New Roman"/>
                      <w:sz w:val="24"/>
                      <w:szCs w:val="24"/>
                    </w:rPr>
                    <w:t>nilai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231F2746" w14:textId="77777777" w:rsidR="005D5DCF" w:rsidRPr="00303190" w:rsidRDefault="005D5DCF" w:rsidP="002E192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4C24DFE" w14:textId="77777777" w:rsidR="005D5DCF" w:rsidRDefault="005D5DCF" w:rsidP="005D5DCF"/>
    <w:p w14:paraId="3C3D202A" w14:textId="1710150A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F03EA36" w14:textId="343D01B2" w:rsidR="00C36E00" w:rsidRDefault="00C36E00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376C89B" w14:textId="588AFC53" w:rsidR="00C36E00" w:rsidRDefault="00C36E00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6FEEC8B" w14:textId="196A2699" w:rsidR="00C36E00" w:rsidRDefault="00C36E00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576F23" w14:textId="5F4F6F3F" w:rsidR="00C36E00" w:rsidRDefault="00C36E00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56B9A0F" w14:textId="1B33464D" w:rsidR="00C36E00" w:rsidRDefault="00C36E00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91CB079" w14:textId="4A706A6E" w:rsidR="00C36E00" w:rsidRDefault="00C36E00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5AFEA4E" w14:textId="0BCCFCB1" w:rsidR="00C36E00" w:rsidRDefault="00C36E00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206C434" w14:textId="4C94FC3A" w:rsidR="00C36E00" w:rsidRDefault="00C36E00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A9D2C6B" w14:textId="45BDA058" w:rsidR="00C36E00" w:rsidRDefault="00C36E00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6BD34E6" w14:textId="224422BB" w:rsidR="00C36E00" w:rsidRDefault="00C36E00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AF51C2D" w14:textId="0D9D7D24" w:rsidR="00C36E00" w:rsidRDefault="00C36E00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DD67976" w14:textId="1C729D38" w:rsidR="00C36E00" w:rsidRDefault="00C36E00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19E9B19" w14:textId="77777777" w:rsidR="00424110" w:rsidRDefault="00424110" w:rsidP="00424110">
      <w:pPr>
        <w:pStyle w:val="Heading3"/>
        <w:rPr>
          <w:rFonts w:ascii="Times New Roman" w:hAnsi="Times New Roman" w:cs="Times New Roman"/>
          <w:szCs w:val="24"/>
        </w:rPr>
      </w:pPr>
      <w:bookmarkStart w:id="76" w:name="_Toc149636291"/>
      <w:r w:rsidRPr="00303190">
        <w:rPr>
          <w:rFonts w:ascii="Times New Roman" w:hAnsi="Times New Roman" w:cs="Times New Roman"/>
          <w:szCs w:val="24"/>
        </w:rPr>
        <w:lastRenderedPageBreak/>
        <w:t xml:space="preserve">Sub </w:t>
      </w:r>
      <w:r>
        <w:rPr>
          <w:rFonts w:ascii="Times New Roman" w:hAnsi="Times New Roman" w:cs="Times New Roman"/>
          <w:szCs w:val="24"/>
        </w:rPr>
        <w:t>Modul Log</w:t>
      </w:r>
      <w:bookmarkEnd w:id="76"/>
    </w:p>
    <w:p w14:paraId="2CB0D8A3" w14:textId="77777777" w:rsidR="00424110" w:rsidRDefault="00424110" w:rsidP="0042411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424110" w:rsidRPr="00303190" w14:paraId="4CEB7F7A" w14:textId="77777777" w:rsidTr="002E192C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773B4CB" w14:textId="77777777" w:rsidR="00424110" w:rsidRPr="00303190" w:rsidRDefault="00424110" w:rsidP="002E192C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og</w:t>
            </w:r>
          </w:p>
        </w:tc>
      </w:tr>
      <w:tr w:rsidR="00424110" w:rsidRPr="00303190" w14:paraId="045EA995" w14:textId="77777777" w:rsidTr="002E192C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018639D9" w14:textId="77777777" w:rsidR="00424110" w:rsidRPr="00303190" w:rsidRDefault="00424110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1565FB19" w14:textId="4EF5204C" w:rsidR="00424110" w:rsidRPr="00D919C5" w:rsidRDefault="00424110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="00741DF9">
              <w:rPr>
                <w:rFonts w:ascii="Times New Roman" w:hAnsi="Times New Roman" w:cs="Times New Roman"/>
                <w:sz w:val="24"/>
                <w:szCs w:val="24"/>
              </w:rPr>
              <w:t>Kursus</w:t>
            </w:r>
            <w:proofErr w:type="spellEnd"/>
          </w:p>
        </w:tc>
      </w:tr>
      <w:tr w:rsidR="00424110" w:rsidRPr="00303190" w14:paraId="37391F45" w14:textId="77777777" w:rsidTr="002E192C">
        <w:trPr>
          <w:trHeight w:val="386"/>
        </w:trPr>
        <w:tc>
          <w:tcPr>
            <w:tcW w:w="2133" w:type="dxa"/>
            <w:shd w:val="clear" w:color="auto" w:fill="auto"/>
          </w:tcPr>
          <w:p w14:paraId="3E9C5A49" w14:textId="77777777" w:rsidR="00424110" w:rsidRPr="00B02C87" w:rsidRDefault="00424110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0F40779B" w14:textId="77777777" w:rsidR="00424110" w:rsidRPr="00C7086F" w:rsidRDefault="00424110" w:rsidP="002E192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og</w:t>
            </w:r>
          </w:p>
        </w:tc>
      </w:tr>
      <w:tr w:rsidR="00424110" w:rsidRPr="00303190" w14:paraId="78F745C5" w14:textId="77777777" w:rsidTr="002E192C">
        <w:trPr>
          <w:trHeight w:val="386"/>
        </w:trPr>
        <w:tc>
          <w:tcPr>
            <w:tcW w:w="2133" w:type="dxa"/>
            <w:shd w:val="clear" w:color="auto" w:fill="auto"/>
          </w:tcPr>
          <w:p w14:paraId="2571691E" w14:textId="77777777" w:rsidR="00424110" w:rsidRPr="00303190" w:rsidRDefault="00424110" w:rsidP="002E192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0ADA6F94" w14:textId="77777777" w:rsidR="00424110" w:rsidRPr="00303190" w:rsidRDefault="00424110" w:rsidP="002E192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og</w:t>
            </w:r>
          </w:p>
        </w:tc>
      </w:tr>
      <w:tr w:rsidR="00424110" w:rsidRPr="00303190" w14:paraId="4E1D21F8" w14:textId="77777777" w:rsidTr="002E192C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413CA1EF" w14:textId="6CBDB996" w:rsidR="00424110" w:rsidRPr="00303190" w:rsidRDefault="00F56534" w:rsidP="002E192C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7E9B948B">
                <v:shape id="_x0000_i1072" type="#_x0000_t75" style="width:294.75pt;height:450.75pt" o:ole="">
                  <v:imagedata r:id="rId102" o:title=""/>
                </v:shape>
                <o:OLEObject Type="Embed" ProgID="Visio.Drawing.15" ShapeID="_x0000_i1072" DrawAspect="Content" ObjectID="_1760254915" r:id="rId103"/>
              </w:object>
            </w:r>
          </w:p>
        </w:tc>
      </w:tr>
    </w:tbl>
    <w:p w14:paraId="4EAD0042" w14:textId="77777777" w:rsidR="00424110" w:rsidRPr="00303190" w:rsidRDefault="00424110" w:rsidP="00424110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424110" w:rsidRPr="00303190" w14:paraId="52320282" w14:textId="77777777" w:rsidTr="002E192C">
        <w:trPr>
          <w:trHeight w:val="386"/>
        </w:trPr>
        <w:tc>
          <w:tcPr>
            <w:tcW w:w="8078" w:type="dxa"/>
            <w:shd w:val="clear" w:color="auto" w:fill="auto"/>
          </w:tcPr>
          <w:p w14:paraId="5DEFC3A9" w14:textId="77777777" w:rsidR="00424110" w:rsidRPr="00303190" w:rsidRDefault="00424110" w:rsidP="002E192C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og</w:t>
            </w:r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424110" w:rsidRPr="00303190" w14:paraId="70AADAF8" w14:textId="77777777" w:rsidTr="002E192C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424110" w:rsidRPr="00303190" w14:paraId="060EFC1D" w14:textId="77777777" w:rsidTr="002E192C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63972671" w14:textId="77777777" w:rsidR="00424110" w:rsidRPr="00303190" w:rsidRDefault="00424110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8AAA880" w14:textId="77777777" w:rsidR="00424110" w:rsidRPr="00303190" w:rsidRDefault="00424110" w:rsidP="002E192C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og</w:t>
                  </w:r>
                </w:p>
              </w:tc>
            </w:tr>
            <w:tr w:rsidR="00424110" w:rsidRPr="00303190" w14:paraId="4A74EE8D" w14:textId="77777777" w:rsidTr="002E192C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07EA8E33" w14:textId="77777777" w:rsidR="00424110" w:rsidRPr="00303190" w:rsidRDefault="00424110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4C5DEDB4" w14:textId="77777777" w:rsidR="00424110" w:rsidRPr="00303190" w:rsidRDefault="00424110" w:rsidP="002E192C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424110" w:rsidRPr="00303190" w14:paraId="01E2A70B" w14:textId="77777777" w:rsidTr="002E192C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02F0811A" w14:textId="77777777" w:rsidR="00424110" w:rsidRPr="00303190" w:rsidRDefault="00424110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5F9568CF" w14:textId="77777777" w:rsidR="00424110" w:rsidRPr="00303190" w:rsidRDefault="00424110" w:rsidP="002E192C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424110" w:rsidRPr="00303190" w14:paraId="28C5D480" w14:textId="77777777" w:rsidTr="002E192C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6F2F134E" w14:textId="77777777" w:rsidR="00424110" w:rsidRPr="00303190" w:rsidRDefault="00424110" w:rsidP="002E192C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7C048E05" w14:textId="77777777" w:rsidR="00424110" w:rsidRPr="00003C47" w:rsidRDefault="00424110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003C47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og’</w:t>
                  </w:r>
                  <w:r w:rsidRPr="00003C47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.</w:t>
                  </w:r>
                  <w:r w:rsidRPr="00003C47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aklumat log</w:t>
                  </w:r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. </w:t>
                  </w:r>
                </w:p>
                <w:p w14:paraId="55C9624E" w14:textId="77777777" w:rsidR="00424110" w:rsidRDefault="00424110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rik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ar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9CD3A5B" w14:textId="77777777" w:rsidR="00424110" w:rsidRDefault="00424110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rik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ingg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1447DBD" w14:textId="77777777" w:rsidR="00424110" w:rsidRDefault="00424110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ili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ngguna.</w:t>
                  </w:r>
                </w:p>
                <w:p w14:paraId="7B989CD7" w14:textId="77777777" w:rsidR="00424110" w:rsidRPr="00003C47" w:rsidRDefault="00424110" w:rsidP="002E192C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Cari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enarai log 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log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4875F7A9" w14:textId="77777777" w:rsidR="00424110" w:rsidRPr="00303190" w:rsidRDefault="00424110" w:rsidP="002E192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59F4E5C" w14:textId="77777777" w:rsidR="00424110" w:rsidRDefault="00424110" w:rsidP="0042411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B8DF96A" w14:textId="77777777" w:rsidR="00424110" w:rsidRDefault="00424110" w:rsidP="00424110"/>
    <w:p w14:paraId="24F5A3D9" w14:textId="77777777" w:rsidR="00424110" w:rsidRPr="00303190" w:rsidRDefault="00424110" w:rsidP="00C36E0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4062D8E" w14:textId="581DA22F" w:rsidR="00C36E00" w:rsidRDefault="00C36E00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3E3D52C" w14:textId="5675A245" w:rsidR="00741DF9" w:rsidRDefault="00741DF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9DF0E20" w14:textId="631A0ACB" w:rsidR="00741DF9" w:rsidRDefault="00741DF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91D04BB" w14:textId="3445B047" w:rsidR="00741DF9" w:rsidRDefault="00741DF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0886696" w14:textId="5CFE7CB4" w:rsidR="00741DF9" w:rsidRDefault="00741DF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A02E946" w14:textId="6234AAEC" w:rsidR="00741DF9" w:rsidRDefault="00741DF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98E0650" w14:textId="09C43605" w:rsidR="00741DF9" w:rsidRDefault="00741DF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759194F" w14:textId="7623AFC2" w:rsidR="00741DF9" w:rsidRDefault="00741DF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21A9E69" w14:textId="152ED81D" w:rsidR="00741DF9" w:rsidRDefault="00741DF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125995E" w14:textId="09797173" w:rsidR="00741DF9" w:rsidRDefault="00741DF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3020E51" w14:textId="77777777" w:rsidR="00741DF9" w:rsidRDefault="00741DF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007AD0C" w14:textId="77777777" w:rsidR="00572269" w:rsidRPr="00412BE2" w:rsidRDefault="00572269" w:rsidP="00572269">
      <w:pPr>
        <w:pStyle w:val="Heading2"/>
        <w:rPr>
          <w:rFonts w:ascii="Times New Roman" w:hAnsi="Times New Roman" w:cs="Times New Roman"/>
          <w:szCs w:val="24"/>
        </w:rPr>
      </w:pPr>
      <w:bookmarkStart w:id="77" w:name="_Toc149636292"/>
      <w:r w:rsidRPr="00412BE2">
        <w:rPr>
          <w:rFonts w:ascii="Times New Roman" w:hAnsi="Times New Roman" w:cs="Times New Roman"/>
          <w:szCs w:val="24"/>
        </w:rPr>
        <w:lastRenderedPageBreak/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Pengiktirafan</w:t>
      </w:r>
      <w:bookmarkEnd w:id="77"/>
      <w:proofErr w:type="spellEnd"/>
    </w:p>
    <w:p w14:paraId="11866B45" w14:textId="7A7304DE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 xml:space="preserve">Modul </w:t>
      </w:r>
      <w:proofErr w:type="spellStart"/>
      <w:r w:rsidR="00C65B27" w:rsidRPr="00C65B27">
        <w:rPr>
          <w:rFonts w:ascii="Times New Roman" w:hAnsi="Times New Roman" w:cs="Times New Roman"/>
          <w:sz w:val="24"/>
          <w:szCs w:val="24"/>
        </w:rPr>
        <w:t>Pengiktiraf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 w:rsidRPr="00F62FAA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F62FAA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F62FAA">
        <w:rPr>
          <w:rFonts w:ascii="Times New Roman" w:hAnsi="Times New Roman" w:cs="Times New Roman"/>
          <w:sz w:val="24"/>
          <w:szCs w:val="24"/>
        </w:rPr>
        <w:t xml:space="preserve"> sub modul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iait</w:t>
      </w:r>
      <w:r>
        <w:rPr>
          <w:rFonts w:ascii="Times New Roman" w:hAnsi="Times New Roman" w:cs="Times New Roman"/>
          <w:sz w:val="24"/>
          <w:szCs w:val="24"/>
        </w:rPr>
        <w:t>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ransaksi</w:t>
      </w:r>
      <w:r w:rsidR="00741DF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741DF9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CCDFB99" w14:textId="77777777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78" w:name="_Toc149636293"/>
      <w:r w:rsidRPr="00303190">
        <w:rPr>
          <w:rFonts w:ascii="Times New Roman" w:hAnsi="Times New Roman" w:cs="Times New Roman"/>
          <w:szCs w:val="24"/>
        </w:rPr>
        <w:t xml:space="preserve">Sub </w:t>
      </w:r>
      <w:r>
        <w:rPr>
          <w:rFonts w:ascii="Times New Roman" w:hAnsi="Times New Roman" w:cs="Times New Roman"/>
          <w:szCs w:val="24"/>
        </w:rPr>
        <w:t>Modul Transaksi</w:t>
      </w:r>
      <w:bookmarkEnd w:id="78"/>
    </w:p>
    <w:p w14:paraId="353A0C00" w14:textId="765BDA13" w:rsidR="00572269" w:rsidRPr="00303190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303190">
        <w:rPr>
          <w:rFonts w:ascii="Times New Roman" w:hAnsi="Times New Roman" w:cs="Times New Roman"/>
          <w:sz w:val="24"/>
          <w:szCs w:val="24"/>
        </w:rPr>
        <w:t xml:space="preserve">bagi modul </w:t>
      </w:r>
      <w:r w:rsidR="00EE76A9">
        <w:rPr>
          <w:rFonts w:ascii="Times New Roman" w:hAnsi="Times New Roman" w:cs="Times New Roman"/>
          <w:sz w:val="24"/>
          <w:szCs w:val="24"/>
        </w:rPr>
        <w:t>transaksi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="00EE76A9">
        <w:rPr>
          <w:rFonts w:ascii="Times New Roman" w:hAnsi="Times New Roman" w:cs="Times New Roman"/>
          <w:sz w:val="24"/>
          <w:szCs w:val="24"/>
        </w:rPr>
        <w:t xml:space="preserve"> 1 </w:t>
      </w: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76A9">
        <w:rPr>
          <w:rFonts w:ascii="Times New Roman" w:hAnsi="Times New Roman" w:cs="Times New Roman"/>
          <w:sz w:val="24"/>
          <w:szCs w:val="24"/>
        </w:rPr>
        <w:t>calon</w:t>
      </w:r>
      <w:proofErr w:type="spellEnd"/>
      <w:r w:rsidR="00EE76A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E76A9">
        <w:rPr>
          <w:rFonts w:ascii="Times New Roman" w:hAnsi="Times New Roman" w:cs="Times New Roman"/>
          <w:sz w:val="24"/>
          <w:szCs w:val="24"/>
        </w:rPr>
        <w:t>pengiktirafan</w:t>
      </w:r>
      <w:proofErr w:type="spellEnd"/>
      <w:r w:rsidR="00AD7D2D">
        <w:rPr>
          <w:rFonts w:ascii="Times New Roman" w:hAnsi="Times New Roman" w:cs="Times New Roman"/>
          <w:sz w:val="24"/>
          <w:szCs w:val="24"/>
        </w:rPr>
        <w:t>.</w:t>
      </w:r>
    </w:p>
    <w:p w14:paraId="0EEB39BD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79" w:name="_Toc149636294"/>
      <w:r w:rsidRPr="007F72F9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Calo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iktirafan</w:t>
      </w:r>
      <w:bookmarkEnd w:id="79"/>
      <w:proofErr w:type="spellEnd"/>
    </w:p>
    <w:p w14:paraId="7112C40D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028A8B6C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77F80FFE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Calon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iktirafan</w:t>
            </w:r>
            <w:proofErr w:type="spellEnd"/>
          </w:p>
        </w:tc>
      </w:tr>
      <w:tr w:rsidR="00572269" w:rsidRPr="00303190" w14:paraId="7B06D35E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1813635C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3AD791F2" w14:textId="77777777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iktirafan</w:t>
            </w:r>
            <w:proofErr w:type="spellEnd"/>
          </w:p>
        </w:tc>
      </w:tr>
      <w:tr w:rsidR="00572269" w:rsidRPr="00303190" w14:paraId="3013E08F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4FE7B0E9" w14:textId="77777777" w:rsidR="00572269" w:rsidRPr="00B02C87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067ACCEA" w14:textId="605AA102" w:rsidR="00572269" w:rsidRPr="00B02C87" w:rsidRDefault="00A12D9F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ransaksi &gt; </w:t>
            </w:r>
            <w:r w:rsidR="00572269">
              <w:rPr>
                <w:rFonts w:ascii="Times New Roman" w:hAnsi="Times New Roman" w:cs="Times New Roman"/>
                <w:sz w:val="24"/>
                <w:szCs w:val="24"/>
              </w:rPr>
              <w:t xml:space="preserve">Calon </w:t>
            </w:r>
            <w:proofErr w:type="spellStart"/>
            <w:r w:rsidR="00572269">
              <w:rPr>
                <w:rFonts w:ascii="Times New Roman" w:hAnsi="Times New Roman" w:cs="Times New Roman"/>
                <w:sz w:val="24"/>
                <w:szCs w:val="24"/>
              </w:rPr>
              <w:t>Pengiktirafan</w:t>
            </w:r>
            <w:proofErr w:type="spellEnd"/>
          </w:p>
        </w:tc>
      </w:tr>
      <w:tr w:rsidR="00572269" w:rsidRPr="00303190" w14:paraId="2771CE3A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059AA698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18F5C420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alo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iktiraf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572269" w:rsidRPr="00303190" w14:paraId="514C1AB5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54014F4D" w14:textId="3BBFD4B8" w:rsidR="00572269" w:rsidRPr="00303190" w:rsidRDefault="00797983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4149F766">
                <v:shape id="_x0000_i1073" type="#_x0000_t75" style="width:4in;height:403.5pt" o:ole="">
                  <v:imagedata r:id="rId104" o:title=""/>
                </v:shape>
                <o:OLEObject Type="Embed" ProgID="Visio.Drawing.15" ShapeID="_x0000_i1073" DrawAspect="Content" ObjectID="_1760254916" r:id="rId105"/>
              </w:object>
            </w:r>
          </w:p>
        </w:tc>
      </w:tr>
    </w:tbl>
    <w:p w14:paraId="6FA97482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176C7849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52E78880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Calon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iktirafan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7677F2CE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1BBF4D60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374F3D92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75F9D497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ktiraf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C5D9ACC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ktiraf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E0833FC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ktiraf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3F8B7C3B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1508150C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721C3789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76E68A1A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6529A7D7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0A18DD18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9DD6F3B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054D03FB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769E6376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55A974F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Calon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iktiraf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6F6B8BD6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kursus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alo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ktiraf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BE07E4A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3E59A5F0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alo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ktiraf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03FC5DA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7995F19E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alo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ktiraf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86327CC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5EFA7814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54A3B">
                    <w:rPr>
                      <w:rFonts w:ascii="Times New Roman" w:hAnsi="Times New Roman" w:cs="Times New Roman"/>
                      <w:sz w:val="24"/>
                      <w:szCs w:val="24"/>
                    </w:rPr>
                    <w:t>calon</w:t>
                  </w:r>
                  <w:proofErr w:type="spellEnd"/>
                  <w:r w:rsidRPr="00A54A3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</w:t>
                  </w:r>
                  <w:r w:rsidRPr="00A54A3B">
                    <w:rPr>
                      <w:rFonts w:ascii="Times New Roman" w:hAnsi="Times New Roman" w:cs="Times New Roman"/>
                      <w:sz w:val="24"/>
                      <w:szCs w:val="24"/>
                    </w:rPr>
                    <w:t>engiktiraf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4F010DB7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2AAB40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9CA7A9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7CDD64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EA289C7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C8CA0A3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9FB651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B45F49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5C5638E" w14:textId="77777777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80" w:name="_Toc149636295"/>
      <w:r w:rsidRPr="00303190">
        <w:rPr>
          <w:rFonts w:ascii="Times New Roman" w:hAnsi="Times New Roman" w:cs="Times New Roman"/>
          <w:szCs w:val="24"/>
        </w:rPr>
        <w:lastRenderedPageBreak/>
        <w:t xml:space="preserve">Sub </w:t>
      </w:r>
      <w:r>
        <w:rPr>
          <w:rFonts w:ascii="Times New Roman" w:hAnsi="Times New Roman" w:cs="Times New Roman"/>
          <w:szCs w:val="24"/>
        </w:rPr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Laporan</w:t>
      </w:r>
      <w:bookmarkEnd w:id="80"/>
      <w:proofErr w:type="spellEnd"/>
    </w:p>
    <w:p w14:paraId="50890D7C" w14:textId="384C718F" w:rsidR="00572269" w:rsidRPr="00303190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303190">
        <w:rPr>
          <w:rFonts w:ascii="Times New Roman" w:hAnsi="Times New Roman" w:cs="Times New Roman"/>
          <w:sz w:val="24"/>
          <w:szCs w:val="24"/>
        </w:rPr>
        <w:t xml:space="preserve">bagi modul </w:t>
      </w:r>
      <w:proofErr w:type="spellStart"/>
      <w:r w:rsidR="00D512AA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="00D512AA">
        <w:rPr>
          <w:rFonts w:ascii="Times New Roman" w:hAnsi="Times New Roman" w:cs="Times New Roman"/>
          <w:sz w:val="24"/>
          <w:szCs w:val="24"/>
        </w:rPr>
        <w:t xml:space="preserve"> 1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719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A9719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7198">
        <w:rPr>
          <w:rFonts w:ascii="Times New Roman" w:hAnsi="Times New Roman" w:cs="Times New Roman"/>
          <w:sz w:val="24"/>
          <w:szCs w:val="24"/>
        </w:rPr>
        <w:t>pengiktirafan</w:t>
      </w:r>
      <w:proofErr w:type="spellEnd"/>
      <w:r w:rsidR="00A97198">
        <w:rPr>
          <w:rFonts w:ascii="Times New Roman" w:hAnsi="Times New Roman" w:cs="Times New Roman"/>
          <w:sz w:val="24"/>
          <w:szCs w:val="24"/>
        </w:rPr>
        <w:t>.</w:t>
      </w:r>
    </w:p>
    <w:p w14:paraId="34D73227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81" w:name="_Toc149636296"/>
      <w:r w:rsidRPr="007F72F9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41870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iktirafan</w:t>
      </w:r>
      <w:bookmarkEnd w:id="81"/>
      <w:proofErr w:type="spellEnd"/>
    </w:p>
    <w:p w14:paraId="3EABCF6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erang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sub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iktiraf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i mana pengguna </w:t>
      </w:r>
      <w:proofErr w:type="spellStart"/>
      <w:r>
        <w:rPr>
          <w:rFonts w:ascii="Times New Roman" w:hAnsi="Times New Roman" w:cs="Times New Roman"/>
          <w:sz w:val="24"/>
          <w:szCs w:val="24"/>
        </w:rPr>
        <w:t>b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e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okumen PDF,</w:t>
      </w:r>
      <w:r w:rsidRPr="00303190">
        <w:rPr>
          <w:rFonts w:ascii="Times New Roman" w:hAnsi="Times New Roman" w:cs="Times New Roman"/>
          <w:sz w:val="24"/>
          <w:szCs w:val="24"/>
        </w:rPr>
        <w:t xml:space="preserve"> maklumat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1010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iktiraf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10E42C71" w14:textId="77777777" w:rsidTr="00406E4A">
        <w:trPr>
          <w:trHeight w:val="8985"/>
        </w:trPr>
        <w:tc>
          <w:tcPr>
            <w:tcW w:w="8220" w:type="dxa"/>
          </w:tcPr>
          <w:p w14:paraId="60412020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25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71726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aporan</w:t>
            </w:r>
            <w:proofErr w:type="spellEnd"/>
            <w:r w:rsidRPr="0071726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iktirafan</w:t>
            </w:r>
            <w:proofErr w:type="spellEnd"/>
          </w:p>
          <w:tbl>
            <w:tblPr>
              <w:tblW w:w="724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420"/>
              <w:gridCol w:w="4873"/>
            </w:tblGrid>
            <w:tr w:rsidR="00572269" w:rsidRPr="00303190" w14:paraId="47DA6457" w14:textId="77777777" w:rsidTr="00406E4A">
              <w:trPr>
                <w:trHeight w:val="459"/>
              </w:trPr>
              <w:tc>
                <w:tcPr>
                  <w:tcW w:w="2011" w:type="dxa"/>
                  <w:shd w:val="clear" w:color="auto" w:fill="auto"/>
                </w:tcPr>
                <w:p w14:paraId="3D7A46D0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16FB7594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odul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ktirafan</w:t>
                  </w:r>
                  <w:proofErr w:type="spellEnd"/>
                </w:p>
              </w:tc>
            </w:tr>
            <w:tr w:rsidR="00572269" w:rsidRPr="00303190" w14:paraId="17A45C7E" w14:textId="77777777" w:rsidTr="00406E4A">
              <w:trPr>
                <w:trHeight w:val="474"/>
              </w:trPr>
              <w:tc>
                <w:tcPr>
                  <w:tcW w:w="2011" w:type="dxa"/>
                  <w:shd w:val="clear" w:color="auto" w:fill="auto"/>
                </w:tcPr>
                <w:p w14:paraId="20483294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0CC90A7F" w14:textId="5A0ABACC" w:rsidR="00572269" w:rsidRPr="00303190" w:rsidRDefault="000629BD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&gt; </w:t>
                  </w:r>
                  <w:proofErr w:type="spellStart"/>
                  <w:r w:rsidR="00572269" w:rsidRPr="00717268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="00572269" w:rsidRPr="0071726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572269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ktirafan</w:t>
                  </w:r>
                  <w:proofErr w:type="spellEnd"/>
                </w:p>
              </w:tc>
            </w:tr>
            <w:tr w:rsidR="00572269" w:rsidRPr="00303190" w14:paraId="087404A1" w14:textId="77777777" w:rsidTr="00406E4A">
              <w:trPr>
                <w:trHeight w:val="413"/>
              </w:trPr>
              <w:tc>
                <w:tcPr>
                  <w:tcW w:w="2011" w:type="dxa"/>
                  <w:shd w:val="clear" w:color="auto" w:fill="auto"/>
                </w:tcPr>
                <w:p w14:paraId="177D03A6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erangan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3201C1C9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roses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ktirafan</w:t>
                  </w:r>
                  <w:proofErr w:type="spellEnd"/>
                </w:p>
              </w:tc>
            </w:tr>
            <w:tr w:rsidR="00572269" w:rsidRPr="00303190" w14:paraId="34FDFFC2" w14:textId="77777777" w:rsidTr="00406E4A">
              <w:trPr>
                <w:trHeight w:val="7092"/>
              </w:trPr>
              <w:tc>
                <w:tcPr>
                  <w:tcW w:w="7241" w:type="dxa"/>
                  <w:gridSpan w:val="2"/>
                  <w:shd w:val="clear" w:color="auto" w:fill="auto"/>
                </w:tcPr>
                <w:p w14:paraId="65E24856" w14:textId="3731CEEB" w:rsidR="00572269" w:rsidRPr="00303190" w:rsidRDefault="00B90E5D" w:rsidP="00406E4A">
                  <w:pPr>
                    <w:spacing w:after="120" w:line="240" w:lineRule="auto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object w:dxaOrig="11233" w:dyaOrig="15720" w14:anchorId="4DA4DE45">
                      <v:shape id="_x0000_i1074" type="#_x0000_t75" style="width:354pt;height:497.25pt" o:ole="">
                        <v:imagedata r:id="rId106" o:title=""/>
                      </v:shape>
                      <o:OLEObject Type="Embed" ProgID="Visio.Drawing.15" ShapeID="_x0000_i1074" DrawAspect="Content" ObjectID="_1760254917" r:id="rId107"/>
                    </w:object>
                  </w:r>
                </w:p>
              </w:tc>
            </w:tr>
          </w:tbl>
          <w:p w14:paraId="0F497A44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C89A533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181F8024" w14:textId="77777777" w:rsidTr="00406E4A">
        <w:tc>
          <w:tcPr>
            <w:tcW w:w="8220" w:type="dxa"/>
          </w:tcPr>
          <w:p w14:paraId="67934734" w14:textId="77777777" w:rsidR="00572269" w:rsidRPr="00303190" w:rsidRDefault="00572269" w:rsidP="00406E4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Jadual 4.24: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17268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71726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iktiraf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572269" w:rsidRPr="00303190" w14:paraId="2B6EB217" w14:textId="77777777" w:rsidTr="00406E4A">
        <w:tc>
          <w:tcPr>
            <w:tcW w:w="8220" w:type="dxa"/>
          </w:tcPr>
          <w:tbl>
            <w:tblPr>
              <w:tblStyle w:val="TableGrid"/>
              <w:tblW w:w="0" w:type="auto"/>
              <w:tblInd w:w="175" w:type="dxa"/>
              <w:tblLook w:val="04A0" w:firstRow="1" w:lastRow="0" w:firstColumn="1" w:lastColumn="0" w:noHBand="0" w:noVBand="1"/>
            </w:tblPr>
            <w:tblGrid>
              <w:gridCol w:w="1840"/>
              <w:gridCol w:w="5979"/>
            </w:tblGrid>
            <w:tr w:rsidR="00572269" w:rsidRPr="00303190" w14:paraId="0B7E1EA9" w14:textId="77777777" w:rsidTr="00406E4A">
              <w:tc>
                <w:tcPr>
                  <w:tcW w:w="1840" w:type="dxa"/>
                </w:tcPr>
                <w:p w14:paraId="0B83AE49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979" w:type="dxa"/>
                </w:tcPr>
                <w:p w14:paraId="55C1EBC1" w14:textId="77777777" w:rsidR="00572269" w:rsidRPr="002637BB" w:rsidRDefault="00572269" w:rsidP="00406E4A">
                  <w:pPr>
                    <w:pStyle w:val="ListParagraph"/>
                    <w:numPr>
                      <w:ilvl w:val="0"/>
                      <w:numId w:val="5"/>
                    </w:numPr>
                    <w:ind w:left="257" w:hanging="257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ktirafan</w:t>
                  </w:r>
                  <w:proofErr w:type="spellEnd"/>
                </w:p>
              </w:tc>
            </w:tr>
            <w:tr w:rsidR="00572269" w:rsidRPr="00303190" w14:paraId="6C944355" w14:textId="77777777" w:rsidTr="00406E4A">
              <w:tc>
                <w:tcPr>
                  <w:tcW w:w="1840" w:type="dxa"/>
                </w:tcPr>
                <w:p w14:paraId="006B012E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979" w:type="dxa"/>
                </w:tcPr>
                <w:p w14:paraId="2418F5A3" w14:textId="77777777" w:rsidR="00572269" w:rsidRPr="00303190" w:rsidRDefault="00572269" w:rsidP="00406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285CA520" w14:textId="77777777" w:rsidTr="00406E4A">
              <w:tc>
                <w:tcPr>
                  <w:tcW w:w="1840" w:type="dxa"/>
                </w:tcPr>
                <w:p w14:paraId="0EE80669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979" w:type="dxa"/>
                </w:tcPr>
                <w:p w14:paraId="764AA303" w14:textId="77777777" w:rsidR="00572269" w:rsidRPr="00303190" w:rsidRDefault="00572269" w:rsidP="00406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D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25872F2D" w14:textId="77777777" w:rsidTr="00406E4A">
              <w:tc>
                <w:tcPr>
                  <w:tcW w:w="1840" w:type="dxa"/>
                </w:tcPr>
                <w:p w14:paraId="053779FF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979" w:type="dxa"/>
                </w:tcPr>
                <w:p w14:paraId="3C4FD60C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6"/>
                    </w:num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 xml:space="preserve">dropdown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menu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hadi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DD35CDB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09E16E0" w14:textId="77777777" w:rsidR="00572269" w:rsidRPr="002637BB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iktiraf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ktiraf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BE056A2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PDF</w:t>
                  </w:r>
                </w:p>
                <w:p w14:paraId="086854BB" w14:textId="77777777" w:rsidR="00572269" w:rsidRPr="007B0FEB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DF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ak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n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dokumen PDF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FC50E6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ktiraf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.</w:t>
                  </w:r>
                </w:p>
              </w:tc>
            </w:tr>
          </w:tbl>
          <w:p w14:paraId="4E298F63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0B2F02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BB2D84F" w14:textId="77777777" w:rsidR="00572269" w:rsidRDefault="00572269" w:rsidP="00572269"/>
    <w:p w14:paraId="172142FE" w14:textId="77777777" w:rsidR="00572269" w:rsidRDefault="00572269" w:rsidP="00572269"/>
    <w:p w14:paraId="7213BA26" w14:textId="77777777" w:rsidR="00572269" w:rsidRDefault="00572269" w:rsidP="00572269"/>
    <w:p w14:paraId="79D946A0" w14:textId="77777777" w:rsidR="00572269" w:rsidRDefault="00572269" w:rsidP="00572269"/>
    <w:p w14:paraId="1F776E06" w14:textId="77777777" w:rsidR="00572269" w:rsidRDefault="00572269" w:rsidP="00572269"/>
    <w:p w14:paraId="43C4A66F" w14:textId="77777777" w:rsidR="00572269" w:rsidRDefault="00572269" w:rsidP="00572269"/>
    <w:p w14:paraId="6A31CA63" w14:textId="77777777" w:rsidR="00572269" w:rsidRDefault="00572269" w:rsidP="00572269"/>
    <w:p w14:paraId="132E1E8B" w14:textId="77777777" w:rsidR="00572269" w:rsidRDefault="00572269" w:rsidP="00572269"/>
    <w:p w14:paraId="6B568785" w14:textId="77777777" w:rsidR="00572269" w:rsidRDefault="00572269" w:rsidP="00572269"/>
    <w:p w14:paraId="7199EF07" w14:textId="77777777" w:rsidR="00572269" w:rsidRDefault="00572269" w:rsidP="00572269"/>
    <w:p w14:paraId="3973C72B" w14:textId="77777777" w:rsidR="00572269" w:rsidRDefault="00572269" w:rsidP="00572269"/>
    <w:p w14:paraId="29AC9E8E" w14:textId="77777777" w:rsidR="00572269" w:rsidRDefault="00572269" w:rsidP="00572269"/>
    <w:p w14:paraId="5E4B7092" w14:textId="77777777" w:rsidR="00572269" w:rsidRDefault="00572269" w:rsidP="00572269"/>
    <w:p w14:paraId="0F2A79B8" w14:textId="77777777" w:rsidR="00572269" w:rsidRDefault="00572269" w:rsidP="00572269"/>
    <w:p w14:paraId="6B8C31CD" w14:textId="77777777" w:rsidR="00572269" w:rsidRPr="00412BE2" w:rsidRDefault="00572269" w:rsidP="00572269">
      <w:pPr>
        <w:pStyle w:val="Heading2"/>
        <w:rPr>
          <w:rFonts w:ascii="Times New Roman" w:hAnsi="Times New Roman" w:cs="Times New Roman"/>
          <w:szCs w:val="24"/>
        </w:rPr>
      </w:pPr>
      <w:bookmarkStart w:id="82" w:name="_Toc149636297"/>
      <w:r w:rsidRPr="00412BE2">
        <w:rPr>
          <w:rFonts w:ascii="Times New Roman" w:hAnsi="Times New Roman" w:cs="Times New Roman"/>
          <w:szCs w:val="24"/>
        </w:rPr>
        <w:lastRenderedPageBreak/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Rawatan</w:t>
      </w:r>
      <w:bookmarkEnd w:id="82"/>
      <w:proofErr w:type="spellEnd"/>
    </w:p>
    <w:p w14:paraId="7C5F7AE2" w14:textId="2E16B2AC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 xml:space="preserve">Modul </w:t>
      </w:r>
      <w:proofErr w:type="spellStart"/>
      <w:r w:rsidR="00C65B27">
        <w:rPr>
          <w:rFonts w:ascii="Times New Roman" w:hAnsi="Times New Roman" w:cs="Times New Roman"/>
          <w:sz w:val="24"/>
          <w:szCs w:val="24"/>
        </w:rPr>
        <w:t>R</w:t>
      </w:r>
      <w:r w:rsidR="008F721C">
        <w:rPr>
          <w:rFonts w:ascii="Times New Roman" w:hAnsi="Times New Roman" w:cs="Times New Roman"/>
          <w:sz w:val="24"/>
          <w:szCs w:val="24"/>
        </w:rPr>
        <w:t>aw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 w:rsidRPr="00F62FAA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F62FAA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>lima</w:t>
      </w:r>
      <w:r w:rsidRPr="00F62FAA">
        <w:rPr>
          <w:rFonts w:ascii="Times New Roman" w:hAnsi="Times New Roman" w:cs="Times New Roman"/>
          <w:sz w:val="24"/>
          <w:szCs w:val="24"/>
        </w:rPr>
        <w:t xml:space="preserve"> sub modul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iait</w:t>
      </w:r>
      <w:r>
        <w:rPr>
          <w:rFonts w:ascii="Times New Roman" w:hAnsi="Times New Roman" w:cs="Times New Roman"/>
          <w:sz w:val="24"/>
          <w:szCs w:val="24"/>
        </w:rPr>
        <w:t>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transaksi,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log.</w:t>
      </w:r>
    </w:p>
    <w:p w14:paraId="75FA2237" w14:textId="77777777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83" w:name="_Toc149636298"/>
      <w:r w:rsidRPr="00303190">
        <w:rPr>
          <w:rFonts w:ascii="Times New Roman" w:hAnsi="Times New Roman" w:cs="Times New Roman"/>
          <w:szCs w:val="24"/>
        </w:rPr>
        <w:t xml:space="preserve">Sub </w:t>
      </w:r>
      <w:r>
        <w:rPr>
          <w:rFonts w:ascii="Times New Roman" w:hAnsi="Times New Roman" w:cs="Times New Roman"/>
          <w:szCs w:val="24"/>
        </w:rPr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Pendaftaran</w:t>
      </w:r>
      <w:bookmarkEnd w:id="83"/>
      <w:proofErr w:type="spellEnd"/>
    </w:p>
    <w:p w14:paraId="17FF8A66" w14:textId="0FD89D2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303190">
        <w:rPr>
          <w:rFonts w:ascii="Times New Roman" w:hAnsi="Times New Roman" w:cs="Times New Roman"/>
          <w:sz w:val="24"/>
          <w:szCs w:val="24"/>
        </w:rPr>
        <w:t xml:space="preserve">bagi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li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nel dan </w:t>
      </w:r>
      <w:r w:rsidR="00FE5C05">
        <w:rPr>
          <w:rFonts w:ascii="Times New Roman" w:hAnsi="Times New Roman" w:cs="Times New Roman"/>
          <w:sz w:val="24"/>
          <w:szCs w:val="24"/>
        </w:rPr>
        <w:t xml:space="preserve">jenis </w:t>
      </w:r>
      <w:proofErr w:type="spellStart"/>
      <w:r w:rsidR="00FE5C05">
        <w:rPr>
          <w:rFonts w:ascii="Times New Roman" w:hAnsi="Times New Roman" w:cs="Times New Roman"/>
          <w:sz w:val="24"/>
          <w:szCs w:val="24"/>
        </w:rPr>
        <w:t>rawat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16D2C9E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84" w:name="_Toc149636299"/>
      <w:r w:rsidRPr="007F72F9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li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nel</w:t>
      </w:r>
      <w:bookmarkEnd w:id="84"/>
    </w:p>
    <w:p w14:paraId="145580C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li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nel</w:t>
      </w:r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534BFA60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F39B11A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46338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linik</w:t>
            </w:r>
            <w:proofErr w:type="spellEnd"/>
            <w:r w:rsidRPr="0046338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Panel</w:t>
            </w:r>
          </w:p>
        </w:tc>
      </w:tr>
      <w:tr w:rsidR="00572269" w:rsidRPr="00303190" w14:paraId="582EA090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24D11D1A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05563B53" w14:textId="77777777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awatan</w:t>
            </w:r>
            <w:proofErr w:type="spellEnd"/>
          </w:p>
        </w:tc>
      </w:tr>
      <w:tr w:rsidR="00572269" w:rsidRPr="00303190" w14:paraId="3DC92676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0FD2A41C" w14:textId="77777777" w:rsidR="00572269" w:rsidRPr="00B02C87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1EEE79F3" w14:textId="77777777" w:rsidR="00572269" w:rsidRPr="00B02C87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lini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anel</w:t>
            </w:r>
          </w:p>
        </w:tc>
      </w:tr>
      <w:tr w:rsidR="00572269" w:rsidRPr="00303190" w14:paraId="063AC6B3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68D545C5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58E28CA7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lini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anel </w:t>
            </w:r>
          </w:p>
        </w:tc>
      </w:tr>
      <w:tr w:rsidR="00572269" w:rsidRPr="00303190" w14:paraId="5B84CA13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17E58750" w14:textId="77777777" w:rsidR="00572269" w:rsidRPr="00303190" w:rsidRDefault="00572269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21" w:dyaOrig="15706" w14:anchorId="48EFCB37">
                <v:shape id="_x0000_i1075" type="#_x0000_t75" style="width:267pt;height:374.25pt" o:ole="">
                  <v:imagedata r:id="rId108" o:title=""/>
                </v:shape>
                <o:OLEObject Type="Embed" ProgID="Visio.Drawing.15" ShapeID="_x0000_i1075" DrawAspect="Content" ObjectID="_1760254918" r:id="rId109"/>
              </w:object>
            </w:r>
          </w:p>
        </w:tc>
      </w:tr>
    </w:tbl>
    <w:p w14:paraId="104915B8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5CDB7CA1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5ED2ED03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46338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linik</w:t>
            </w:r>
            <w:proofErr w:type="spellEnd"/>
            <w:r w:rsidRPr="0046338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Panel</w:t>
            </w:r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5CEC0922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5A242ADD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6B4925F2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70419F9C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n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anel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09516B0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n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anel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29430E3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n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anel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10598338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388D352E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1C3DF7D6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662D04CD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550BB0D7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3C8C1C78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5720E0D2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681E2B2D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86B3D1B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n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anel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51413E4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Pr="0046338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linik</w:t>
                  </w:r>
                  <w:proofErr w:type="spellEnd"/>
                  <w:r w:rsidRPr="0046338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anel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n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anel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1E4BFEED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klinik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nel 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n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anel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47F8F8E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0CB3230A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n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anel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F53F20D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6279B822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C775F1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nik</w:t>
                  </w:r>
                  <w:proofErr w:type="spellEnd"/>
                  <w:r w:rsidRPr="00C775F1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anel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299E144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1463E3A5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n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anel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235DB4C1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6273FF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ACD755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71B748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3533F4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BAF82D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73C9D6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B700E2C" w14:textId="77777777" w:rsidR="00572269" w:rsidRPr="00303190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4DCBB4D" w14:textId="617C5EEB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85" w:name="_Toc149636300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1422B">
        <w:rPr>
          <w:rFonts w:ascii="Times New Roman" w:hAnsi="Times New Roman" w:cs="Times New Roman"/>
          <w:sz w:val="24"/>
          <w:szCs w:val="24"/>
        </w:rPr>
        <w:t xml:space="preserve">Jenis </w:t>
      </w:r>
      <w:proofErr w:type="spellStart"/>
      <w:r w:rsidR="0081422B">
        <w:rPr>
          <w:rFonts w:ascii="Times New Roman" w:hAnsi="Times New Roman" w:cs="Times New Roman"/>
          <w:sz w:val="24"/>
          <w:szCs w:val="24"/>
        </w:rPr>
        <w:t>Rawatan</w:t>
      </w:r>
      <w:bookmarkEnd w:id="85"/>
      <w:proofErr w:type="spellEnd"/>
    </w:p>
    <w:p w14:paraId="730A42A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15D9C9F5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BAAE32B" w14:textId="1EDB2A1B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="009E29BD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Jenis </w:t>
            </w:r>
            <w:proofErr w:type="spellStart"/>
            <w:r w:rsidR="009E29BD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Rawatan</w:t>
            </w:r>
            <w:proofErr w:type="spellEnd"/>
          </w:p>
        </w:tc>
      </w:tr>
      <w:tr w:rsidR="00572269" w:rsidRPr="00303190" w14:paraId="6AB1F612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5F256DAE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39ED9676" w14:textId="77777777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awatan</w:t>
            </w:r>
            <w:proofErr w:type="spellEnd"/>
          </w:p>
        </w:tc>
      </w:tr>
      <w:tr w:rsidR="00572269" w:rsidRPr="00303190" w14:paraId="27E6381F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4839FC23" w14:textId="77777777" w:rsidR="00572269" w:rsidRPr="00B02C87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738A9E42" w14:textId="4E6CCF86" w:rsidR="00572269" w:rsidRPr="00B02C87" w:rsidRDefault="00D02A33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&gt; Jenis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awatan</w:t>
            </w:r>
            <w:proofErr w:type="spellEnd"/>
          </w:p>
        </w:tc>
      </w:tr>
      <w:tr w:rsidR="00572269" w:rsidRPr="00303190" w14:paraId="153FF16B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4603D7B3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1C76D116" w14:textId="063F4FD3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A7108">
              <w:rPr>
                <w:rFonts w:ascii="Times New Roman" w:hAnsi="Times New Roman" w:cs="Times New Roman"/>
                <w:sz w:val="24"/>
                <w:szCs w:val="24"/>
              </w:rPr>
              <w:t xml:space="preserve">jenis </w:t>
            </w:r>
            <w:proofErr w:type="spellStart"/>
            <w:r w:rsidR="004A7108">
              <w:rPr>
                <w:rFonts w:ascii="Times New Roman" w:hAnsi="Times New Roman" w:cs="Times New Roman"/>
                <w:sz w:val="24"/>
                <w:szCs w:val="24"/>
              </w:rPr>
              <w:t>rawa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572269" w:rsidRPr="00303190" w14:paraId="6A491BE0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511D40BB" w14:textId="126CEE47" w:rsidR="00572269" w:rsidRPr="00303190" w:rsidRDefault="00EE7A60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3" w:dyaOrig="15720" w14:anchorId="3253E821">
                <v:shape id="_x0000_i1076" type="#_x0000_t75" style="width:331.5pt;height:468.75pt" o:ole="">
                  <v:imagedata r:id="rId110" o:title=""/>
                </v:shape>
                <o:OLEObject Type="Embed" ProgID="Visio.Drawing.15" ShapeID="_x0000_i1076" DrawAspect="Content" ObjectID="_1760254919" r:id="rId111"/>
              </w:object>
            </w:r>
          </w:p>
        </w:tc>
      </w:tr>
    </w:tbl>
    <w:p w14:paraId="11BF4754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571F3FEC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72202B04" w14:textId="139D1F73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="00EE7A6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Jenis </w:t>
            </w:r>
            <w:proofErr w:type="spellStart"/>
            <w:r w:rsidR="00EE7A6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Rawatan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67090E32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0BCE2277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64E42A28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2032302D" w14:textId="0D55146B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EE7A6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enis </w:t>
                  </w:r>
                  <w:proofErr w:type="spellStart"/>
                  <w:r w:rsidR="00EE7A6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06EFA8D" w14:textId="58B268F1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EE7A6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enis </w:t>
                  </w:r>
                  <w:proofErr w:type="spellStart"/>
                  <w:r w:rsidR="00EE7A6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C8EC2A5" w14:textId="47DF013C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EE7A6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enis </w:t>
                  </w:r>
                  <w:proofErr w:type="spellStart"/>
                  <w:r w:rsidR="00EE7A6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45CA283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7E0CDFB5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4EEF1099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86AEEB8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30D348C4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349B647D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29BEFCBF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4954E47B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8CE2224" w14:textId="34464E98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="00EE7A6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enis </w:t>
                  </w:r>
                  <w:proofErr w:type="spellStart"/>
                  <w:r w:rsidR="00EE7A6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700A8A6" w14:textId="719BAB33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r w:rsidR="00EE7A6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Jenis </w:t>
                  </w:r>
                  <w:proofErr w:type="spellStart"/>
                  <w:r w:rsidR="00EE7A6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Rawat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r w:rsidR="00EE7A6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enis </w:t>
                  </w:r>
                  <w:proofErr w:type="spellStart"/>
                  <w:r w:rsidR="00EE7A6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6F52E5E2" w14:textId="01DE191C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 w:rsidR="00EE7A6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jenis </w:t>
                  </w:r>
                  <w:proofErr w:type="spellStart"/>
                  <w:r w:rsidR="00EE7A6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rawatan</w:t>
                  </w:r>
                  <w:proofErr w:type="spellEnd"/>
                  <w:r w:rsidR="00EE7A6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.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r w:rsidR="00360A35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enis </w:t>
                  </w:r>
                  <w:proofErr w:type="spellStart"/>
                  <w:r w:rsidR="00360A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  <w:r w:rsidR="00360A35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A49F96C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62F29AD8" w14:textId="6A1904E8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F310D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enis </w:t>
                  </w:r>
                  <w:proofErr w:type="spellStart"/>
                  <w:r w:rsidR="00F310DA"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  <w:r w:rsidR="00F310DA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02B3EEB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661966CE" w14:textId="1F9FC68A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2F5A8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enis </w:t>
                  </w:r>
                  <w:proofErr w:type="spellStart"/>
                  <w:r w:rsidR="002F5A8B"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  <w:r w:rsidR="002F5A8B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789D7D5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7E29EEE7" w14:textId="4CA129F2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5F3C8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enis </w:t>
                  </w:r>
                  <w:proofErr w:type="spellStart"/>
                  <w:r w:rsidR="005F3C8F"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</w:p>
              </w:tc>
            </w:tr>
          </w:tbl>
          <w:p w14:paraId="1EF2E35C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7282D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1120A1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C19A64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F0C41FD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44C7099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3886C2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3AB0F4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4770112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470F24B" w14:textId="77777777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86" w:name="_Toc149636301"/>
      <w:r w:rsidRPr="00303190">
        <w:rPr>
          <w:rFonts w:ascii="Times New Roman" w:hAnsi="Times New Roman" w:cs="Times New Roman"/>
          <w:szCs w:val="24"/>
        </w:rPr>
        <w:lastRenderedPageBreak/>
        <w:t xml:space="preserve">Sub </w:t>
      </w:r>
      <w:r>
        <w:rPr>
          <w:rFonts w:ascii="Times New Roman" w:hAnsi="Times New Roman" w:cs="Times New Roman"/>
          <w:szCs w:val="24"/>
        </w:rPr>
        <w:t>Modul Transaksi</w:t>
      </w:r>
      <w:bookmarkEnd w:id="86"/>
    </w:p>
    <w:p w14:paraId="0C0C1086" w14:textId="77777777" w:rsidR="00572269" w:rsidRPr="00303190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303190">
        <w:rPr>
          <w:rFonts w:ascii="Times New Roman" w:hAnsi="Times New Roman" w:cs="Times New Roman"/>
          <w:sz w:val="24"/>
          <w:szCs w:val="24"/>
        </w:rPr>
        <w:t xml:space="preserve">bagi modul </w:t>
      </w:r>
      <w:r>
        <w:rPr>
          <w:rFonts w:ascii="Times New Roman" w:hAnsi="Times New Roman" w:cs="Times New Roman"/>
          <w:sz w:val="24"/>
          <w:szCs w:val="24"/>
        </w:rPr>
        <w:t>transaksi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y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wat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45E2A006" w14:textId="77777777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87" w:name="_Toc149636302"/>
      <w:r w:rsidRPr="007F72F9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y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watan</w:t>
      </w:r>
      <w:bookmarkEnd w:id="87"/>
      <w:proofErr w:type="spellEnd"/>
    </w:p>
    <w:p w14:paraId="2221DAA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erang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sub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y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wat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i mana pengguna </w:t>
      </w:r>
      <w:proofErr w:type="spellStart"/>
      <w:r>
        <w:rPr>
          <w:rFonts w:ascii="Times New Roman" w:hAnsi="Times New Roman" w:cs="Times New Roman"/>
          <w:sz w:val="24"/>
          <w:szCs w:val="24"/>
        </w:rPr>
        <w:t>b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e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mo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e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okumen PDF,</w:t>
      </w:r>
      <w:r w:rsidRPr="00303190">
        <w:rPr>
          <w:rFonts w:ascii="Times New Roman" w:hAnsi="Times New Roman" w:cs="Times New Roman"/>
          <w:sz w:val="24"/>
          <w:szCs w:val="24"/>
        </w:rPr>
        <w:t xml:space="preserve"> maklumat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y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wat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164DBCA2" w14:textId="77777777" w:rsidTr="00406E4A">
        <w:trPr>
          <w:trHeight w:val="8985"/>
        </w:trPr>
        <w:tc>
          <w:tcPr>
            <w:tcW w:w="8220" w:type="dxa"/>
          </w:tcPr>
          <w:p w14:paraId="07CCFACE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25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AB63F2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Jumlah</w:t>
            </w:r>
            <w:proofErr w:type="spellEnd"/>
            <w:r w:rsidRPr="00AB63F2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AB63F2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ayaran</w:t>
            </w:r>
            <w:proofErr w:type="spellEnd"/>
            <w:r w:rsidRPr="00AB63F2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AB63F2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Rawatan</w:t>
            </w:r>
            <w:proofErr w:type="spellEnd"/>
          </w:p>
          <w:tbl>
            <w:tblPr>
              <w:tblW w:w="724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011"/>
              <w:gridCol w:w="5230"/>
            </w:tblGrid>
            <w:tr w:rsidR="00572269" w:rsidRPr="00303190" w14:paraId="3D01A336" w14:textId="77777777" w:rsidTr="00406E4A">
              <w:trPr>
                <w:trHeight w:val="459"/>
              </w:trPr>
              <w:tc>
                <w:tcPr>
                  <w:tcW w:w="2011" w:type="dxa"/>
                  <w:shd w:val="clear" w:color="auto" w:fill="auto"/>
                </w:tcPr>
                <w:p w14:paraId="5DBE59AC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6A82F519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odul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</w:p>
              </w:tc>
            </w:tr>
            <w:tr w:rsidR="00572269" w:rsidRPr="00303190" w14:paraId="4DF0765B" w14:textId="77777777" w:rsidTr="00406E4A">
              <w:trPr>
                <w:trHeight w:val="474"/>
              </w:trPr>
              <w:tc>
                <w:tcPr>
                  <w:tcW w:w="2011" w:type="dxa"/>
                  <w:shd w:val="clear" w:color="auto" w:fill="auto"/>
                </w:tcPr>
                <w:p w14:paraId="02DF3460" w14:textId="77777777" w:rsidR="00572269" w:rsidRPr="00AB63F2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AB63F2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47E8ED9D" w14:textId="77777777" w:rsidR="00572269" w:rsidRPr="00AB63F2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AB63F2">
                    <w:rPr>
                      <w:rFonts w:ascii="Times New Roman" w:hAnsi="Times New Roman" w:cs="Times New Roman"/>
                      <w:sz w:val="24"/>
                      <w:szCs w:val="24"/>
                    </w:rPr>
                    <w:t>Jumlah</w:t>
                  </w:r>
                  <w:proofErr w:type="spellEnd"/>
                  <w:r w:rsidRPr="00AB63F2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B63F2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yaran</w:t>
                  </w:r>
                  <w:proofErr w:type="spellEnd"/>
                  <w:r w:rsidRPr="00AB63F2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B63F2"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</w:p>
              </w:tc>
            </w:tr>
            <w:tr w:rsidR="00572269" w:rsidRPr="00303190" w14:paraId="5224DFE1" w14:textId="77777777" w:rsidTr="00406E4A">
              <w:trPr>
                <w:trHeight w:val="413"/>
              </w:trPr>
              <w:tc>
                <w:tcPr>
                  <w:tcW w:w="2011" w:type="dxa"/>
                  <w:shd w:val="clear" w:color="auto" w:fill="auto"/>
                </w:tcPr>
                <w:p w14:paraId="1CF95521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erangan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2443A530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roses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jumla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ay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</w:p>
              </w:tc>
            </w:tr>
            <w:tr w:rsidR="00572269" w:rsidRPr="00303190" w14:paraId="7CD9470E" w14:textId="77777777" w:rsidTr="00406E4A">
              <w:trPr>
                <w:trHeight w:val="7092"/>
              </w:trPr>
              <w:tc>
                <w:tcPr>
                  <w:tcW w:w="7241" w:type="dxa"/>
                  <w:gridSpan w:val="2"/>
                  <w:shd w:val="clear" w:color="auto" w:fill="auto"/>
                </w:tcPr>
                <w:p w14:paraId="6BAD927A" w14:textId="199DB37C" w:rsidR="00572269" w:rsidRPr="00303190" w:rsidRDefault="002B616A" w:rsidP="00406E4A">
                  <w:pPr>
                    <w:spacing w:after="120" w:line="240" w:lineRule="auto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object w:dxaOrig="11220" w:dyaOrig="19950" w14:anchorId="57FD0A16">
                      <v:shape id="_x0000_i1077" type="#_x0000_t75" style="width:310.5pt;height:547.5pt" o:ole="">
                        <v:imagedata r:id="rId112" o:title=""/>
                      </v:shape>
                      <o:OLEObject Type="Embed" ProgID="Visio.Drawing.15" ShapeID="_x0000_i1077" DrawAspect="Content" ObjectID="_1760254920" r:id="rId113"/>
                    </w:object>
                  </w:r>
                </w:p>
              </w:tc>
            </w:tr>
          </w:tbl>
          <w:p w14:paraId="3687E44A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F4A4CD9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73ABC550" w14:textId="77777777" w:rsidTr="00406E4A">
        <w:tc>
          <w:tcPr>
            <w:tcW w:w="8220" w:type="dxa"/>
          </w:tcPr>
          <w:p w14:paraId="2072EAF0" w14:textId="77777777" w:rsidR="00572269" w:rsidRPr="00303190" w:rsidRDefault="00572269" w:rsidP="00406E4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sz w:val="24"/>
                <w:szCs w:val="24"/>
              </w:rPr>
              <w:t>Jadual 4.24: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B63F2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AB63F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B63F2">
              <w:rPr>
                <w:rFonts w:ascii="Times New Roman" w:hAnsi="Times New Roman" w:cs="Times New Roman"/>
                <w:sz w:val="24"/>
                <w:szCs w:val="24"/>
              </w:rPr>
              <w:t>Bayaran</w:t>
            </w:r>
            <w:proofErr w:type="spellEnd"/>
            <w:r w:rsidRPr="00AB63F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B63F2">
              <w:rPr>
                <w:rFonts w:ascii="Times New Roman" w:hAnsi="Times New Roman" w:cs="Times New Roman"/>
                <w:sz w:val="24"/>
                <w:szCs w:val="24"/>
              </w:rPr>
              <w:t>Rawat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572269" w:rsidRPr="00303190" w14:paraId="1406B362" w14:textId="77777777" w:rsidTr="00406E4A">
        <w:tc>
          <w:tcPr>
            <w:tcW w:w="8220" w:type="dxa"/>
          </w:tcPr>
          <w:tbl>
            <w:tblPr>
              <w:tblStyle w:val="TableGrid"/>
              <w:tblW w:w="0" w:type="auto"/>
              <w:tblInd w:w="175" w:type="dxa"/>
              <w:tblLook w:val="04A0" w:firstRow="1" w:lastRow="0" w:firstColumn="1" w:lastColumn="0" w:noHBand="0" w:noVBand="1"/>
            </w:tblPr>
            <w:tblGrid>
              <w:gridCol w:w="1840"/>
              <w:gridCol w:w="5979"/>
            </w:tblGrid>
            <w:tr w:rsidR="00572269" w:rsidRPr="00303190" w14:paraId="3CA05D80" w14:textId="77777777" w:rsidTr="00406E4A">
              <w:tc>
                <w:tcPr>
                  <w:tcW w:w="1840" w:type="dxa"/>
                </w:tcPr>
                <w:p w14:paraId="1FBD7CE2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979" w:type="dxa"/>
                </w:tcPr>
                <w:p w14:paraId="436CB674" w14:textId="77777777" w:rsidR="00572269" w:rsidRPr="002637BB" w:rsidRDefault="00572269" w:rsidP="00406E4A">
                  <w:pPr>
                    <w:pStyle w:val="ListParagraph"/>
                    <w:numPr>
                      <w:ilvl w:val="0"/>
                      <w:numId w:val="5"/>
                    </w:numPr>
                    <w:ind w:left="257" w:hanging="257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jumla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ay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</w:p>
              </w:tc>
            </w:tr>
            <w:tr w:rsidR="00572269" w:rsidRPr="00303190" w14:paraId="547ECF08" w14:textId="77777777" w:rsidTr="00406E4A">
              <w:tc>
                <w:tcPr>
                  <w:tcW w:w="1840" w:type="dxa"/>
                </w:tcPr>
                <w:p w14:paraId="6F2FDDC6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979" w:type="dxa"/>
                </w:tcPr>
                <w:p w14:paraId="1A5BF2D0" w14:textId="77777777" w:rsidR="00572269" w:rsidRPr="00303190" w:rsidRDefault="00572269" w:rsidP="00406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3CCE0904" w14:textId="77777777" w:rsidTr="00406E4A">
              <w:tc>
                <w:tcPr>
                  <w:tcW w:w="1840" w:type="dxa"/>
                </w:tcPr>
                <w:p w14:paraId="1FD94BF6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979" w:type="dxa"/>
                </w:tcPr>
                <w:p w14:paraId="6E43DEFA" w14:textId="77777777" w:rsidR="00572269" w:rsidRPr="00303190" w:rsidRDefault="00572269" w:rsidP="00406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D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5ADA0C57" w14:textId="77777777" w:rsidTr="00406E4A">
              <w:tc>
                <w:tcPr>
                  <w:tcW w:w="1840" w:type="dxa"/>
                </w:tcPr>
                <w:p w14:paraId="473CC362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979" w:type="dxa"/>
                </w:tcPr>
                <w:p w14:paraId="012053C8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03AD694" w14:textId="77777777" w:rsidR="00572269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J</w:t>
                  </w:r>
                  <w:r w:rsidRPr="00AB63F2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umlah</w:t>
                  </w:r>
                  <w:proofErr w:type="spellEnd"/>
                  <w:r w:rsidRPr="00AB63F2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B</w:t>
                  </w:r>
                  <w:r w:rsidRPr="00AB63F2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ayaran</w:t>
                  </w:r>
                  <w:proofErr w:type="spellEnd"/>
                  <w:r w:rsidRPr="00AB63F2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R</w:t>
                  </w:r>
                  <w:r w:rsidRPr="00AB63F2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awat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C46CB12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ul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2E97F01" w14:textId="77777777" w:rsidR="00572269" w:rsidRPr="00C477AB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enarai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bul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n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dan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jumla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ay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2BA20CF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PDF</w:t>
                  </w:r>
                </w:p>
                <w:p w14:paraId="098957B4" w14:textId="77777777" w:rsidR="00572269" w:rsidRPr="00C477AB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DF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ak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n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dokumen PDF </w:t>
                  </w:r>
                  <w:proofErr w:type="spellStart"/>
                  <w:r w:rsidRPr="00AB63F2">
                    <w:rPr>
                      <w:rFonts w:ascii="Times New Roman" w:hAnsi="Times New Roman" w:cs="Times New Roman"/>
                      <w:sz w:val="24"/>
                      <w:szCs w:val="24"/>
                    </w:rPr>
                    <w:t>jumlah</w:t>
                  </w:r>
                  <w:proofErr w:type="spellEnd"/>
                  <w:r w:rsidRPr="00AB63F2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B63F2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yaran</w:t>
                  </w:r>
                  <w:proofErr w:type="spellEnd"/>
                  <w:r w:rsidRPr="00AB63F2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B63F2"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.</w:t>
                  </w:r>
                </w:p>
                <w:p w14:paraId="74F65833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Pr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Memo</w:t>
                  </w:r>
                </w:p>
                <w:p w14:paraId="29A28521" w14:textId="77777777" w:rsidR="00572269" w:rsidRPr="007B0FEB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ra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Memo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ak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ap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urat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ntik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.</w:t>
                  </w:r>
                </w:p>
              </w:tc>
            </w:tr>
          </w:tbl>
          <w:p w14:paraId="7A185F23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01C7F3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048EE7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8F13FB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A27472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E2331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3CE8D23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094FC1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E45895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CB37DFD" w14:textId="77777777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88" w:name="_Toc149636303"/>
      <w:r w:rsidRPr="00303190">
        <w:rPr>
          <w:rFonts w:ascii="Times New Roman" w:hAnsi="Times New Roman" w:cs="Times New Roman"/>
          <w:szCs w:val="24"/>
        </w:rPr>
        <w:lastRenderedPageBreak/>
        <w:t xml:space="preserve">Sub </w:t>
      </w:r>
      <w:r>
        <w:rPr>
          <w:rFonts w:ascii="Times New Roman" w:hAnsi="Times New Roman" w:cs="Times New Roman"/>
          <w:szCs w:val="24"/>
        </w:rPr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Laporan</w:t>
      </w:r>
      <w:bookmarkEnd w:id="88"/>
      <w:proofErr w:type="spellEnd"/>
    </w:p>
    <w:p w14:paraId="0CF53E96" w14:textId="42DE0420" w:rsidR="00572269" w:rsidRPr="00303190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303190">
        <w:rPr>
          <w:rFonts w:ascii="Times New Roman" w:hAnsi="Times New Roman" w:cs="Times New Roman"/>
          <w:sz w:val="24"/>
          <w:szCs w:val="24"/>
        </w:rPr>
        <w:t xml:space="preserve">bagi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narai </w:t>
      </w:r>
      <w:proofErr w:type="spellStart"/>
      <w:r>
        <w:rPr>
          <w:rFonts w:ascii="Times New Roman" w:hAnsi="Times New Roman" w:cs="Times New Roman"/>
          <w:sz w:val="24"/>
          <w:szCs w:val="24"/>
        </w:rPr>
        <w:t>kli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nel,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y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kli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nel, </w:t>
      </w:r>
      <w:proofErr w:type="spellStart"/>
      <w:r w:rsidR="004E3931">
        <w:rPr>
          <w:rFonts w:ascii="Times New Roman" w:hAnsi="Times New Roman" w:cs="Times New Roman"/>
          <w:sz w:val="24"/>
          <w:szCs w:val="24"/>
        </w:rPr>
        <w:t>lejar</w:t>
      </w:r>
      <w:proofErr w:type="spellEnd"/>
      <w:r w:rsidR="004E393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E3931">
        <w:rPr>
          <w:rFonts w:ascii="Times New Roman" w:hAnsi="Times New Roman" w:cs="Times New Roman"/>
          <w:sz w:val="24"/>
          <w:szCs w:val="24"/>
        </w:rPr>
        <w:t>rawatan</w:t>
      </w:r>
      <w:proofErr w:type="spellEnd"/>
      <w:r w:rsidR="004E393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4E3931">
        <w:rPr>
          <w:rFonts w:ascii="Times New Roman" w:hAnsi="Times New Roman" w:cs="Times New Roman"/>
          <w:sz w:val="24"/>
          <w:szCs w:val="24"/>
        </w:rPr>
        <w:t>rawatan</w:t>
      </w:r>
      <w:proofErr w:type="spellEnd"/>
      <w:r w:rsidR="004E3931">
        <w:rPr>
          <w:rFonts w:ascii="Times New Roman" w:hAnsi="Times New Roman" w:cs="Times New Roman"/>
          <w:sz w:val="24"/>
          <w:szCs w:val="24"/>
        </w:rPr>
        <w:t xml:space="preserve"> pegawai.</w:t>
      </w:r>
    </w:p>
    <w:p w14:paraId="376EB4B8" w14:textId="6F9A6FA9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89" w:name="_Toc149636304"/>
      <w:r w:rsidRPr="007F72F9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Senarai </w:t>
      </w:r>
      <w:proofErr w:type="spellStart"/>
      <w:r>
        <w:rPr>
          <w:rFonts w:ascii="Times New Roman" w:hAnsi="Times New Roman" w:cs="Times New Roman"/>
          <w:sz w:val="24"/>
          <w:szCs w:val="24"/>
        </w:rPr>
        <w:t>Kli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nel</w:t>
      </w:r>
      <w:bookmarkEnd w:id="89"/>
    </w:p>
    <w:p w14:paraId="2D17C179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erang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sub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narai </w:t>
      </w:r>
      <w:proofErr w:type="spellStart"/>
      <w:r>
        <w:rPr>
          <w:rFonts w:ascii="Times New Roman" w:hAnsi="Times New Roman" w:cs="Times New Roman"/>
          <w:sz w:val="24"/>
          <w:szCs w:val="24"/>
        </w:rPr>
        <w:t>kli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nel</w:t>
      </w:r>
      <w:r w:rsidRPr="00303190">
        <w:rPr>
          <w:rFonts w:ascii="Times New Roman" w:hAnsi="Times New Roman" w:cs="Times New Roman"/>
          <w:sz w:val="24"/>
          <w:szCs w:val="24"/>
        </w:rPr>
        <w:t xml:space="preserve"> di mana pengguna </w:t>
      </w:r>
      <w:proofErr w:type="spellStart"/>
      <w:r>
        <w:rPr>
          <w:rFonts w:ascii="Times New Roman" w:hAnsi="Times New Roman" w:cs="Times New Roman"/>
          <w:sz w:val="24"/>
          <w:szCs w:val="24"/>
        </w:rPr>
        <w:t>b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e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okumen PDF,</w:t>
      </w:r>
      <w:r w:rsidRPr="00303190">
        <w:rPr>
          <w:rFonts w:ascii="Times New Roman" w:hAnsi="Times New Roman" w:cs="Times New Roman"/>
          <w:sz w:val="24"/>
          <w:szCs w:val="24"/>
        </w:rPr>
        <w:t xml:space="preserve"> maklumat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10107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senarai </w:t>
      </w:r>
      <w:proofErr w:type="spellStart"/>
      <w:r>
        <w:rPr>
          <w:rFonts w:ascii="Times New Roman" w:hAnsi="Times New Roman" w:cs="Times New Roman"/>
          <w:sz w:val="24"/>
          <w:szCs w:val="24"/>
        </w:rPr>
        <w:t>kli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nel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3072D272" w14:textId="77777777" w:rsidTr="00406E4A">
        <w:trPr>
          <w:trHeight w:val="8985"/>
        </w:trPr>
        <w:tc>
          <w:tcPr>
            <w:tcW w:w="8220" w:type="dxa"/>
          </w:tcPr>
          <w:p w14:paraId="03661581" w14:textId="32058A91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25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1D1D6D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Senarai </w:t>
            </w:r>
            <w:proofErr w:type="spellStart"/>
            <w:r w:rsidRPr="001D1D6D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linik</w:t>
            </w:r>
            <w:proofErr w:type="spellEnd"/>
            <w:r w:rsidRPr="001D1D6D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Panel</w:t>
            </w:r>
          </w:p>
          <w:tbl>
            <w:tblPr>
              <w:tblW w:w="724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581"/>
              <w:gridCol w:w="4846"/>
            </w:tblGrid>
            <w:tr w:rsidR="00572269" w:rsidRPr="00303190" w14:paraId="19914EBE" w14:textId="77777777" w:rsidTr="00406E4A">
              <w:trPr>
                <w:trHeight w:val="459"/>
              </w:trPr>
              <w:tc>
                <w:tcPr>
                  <w:tcW w:w="2011" w:type="dxa"/>
                  <w:shd w:val="clear" w:color="auto" w:fill="auto"/>
                </w:tcPr>
                <w:p w14:paraId="7E53A178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69666DDB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odul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</w:p>
              </w:tc>
            </w:tr>
            <w:tr w:rsidR="00572269" w:rsidRPr="00303190" w14:paraId="42A87DA6" w14:textId="77777777" w:rsidTr="00406E4A">
              <w:trPr>
                <w:trHeight w:val="474"/>
              </w:trPr>
              <w:tc>
                <w:tcPr>
                  <w:tcW w:w="2011" w:type="dxa"/>
                  <w:shd w:val="clear" w:color="auto" w:fill="auto"/>
                </w:tcPr>
                <w:p w14:paraId="76867CE0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2071A3E0" w14:textId="740D81A0" w:rsidR="00572269" w:rsidRPr="001D1D6D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proofErr w:type="spellStart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9101E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&gt; </w:t>
                  </w:r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enarai </w:t>
                  </w:r>
                  <w:proofErr w:type="spellStart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nik</w:t>
                  </w:r>
                  <w:proofErr w:type="spellEnd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anel</w:t>
                  </w:r>
                </w:p>
              </w:tc>
            </w:tr>
            <w:tr w:rsidR="00572269" w:rsidRPr="00303190" w14:paraId="600F7BB9" w14:textId="77777777" w:rsidTr="00406E4A">
              <w:trPr>
                <w:trHeight w:val="413"/>
              </w:trPr>
              <w:tc>
                <w:tcPr>
                  <w:tcW w:w="2011" w:type="dxa"/>
                  <w:shd w:val="clear" w:color="auto" w:fill="auto"/>
                </w:tcPr>
                <w:p w14:paraId="54E928C3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erangan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0FCDAA6B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roses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n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anel</w:t>
                  </w:r>
                </w:p>
              </w:tc>
            </w:tr>
            <w:tr w:rsidR="00572269" w:rsidRPr="00303190" w14:paraId="200CFB95" w14:textId="77777777" w:rsidTr="00406E4A">
              <w:trPr>
                <w:trHeight w:val="7092"/>
              </w:trPr>
              <w:tc>
                <w:tcPr>
                  <w:tcW w:w="7241" w:type="dxa"/>
                  <w:gridSpan w:val="2"/>
                  <w:shd w:val="clear" w:color="auto" w:fill="auto"/>
                </w:tcPr>
                <w:p w14:paraId="4D0A5288" w14:textId="2ACA32BD" w:rsidR="00572269" w:rsidRPr="00303190" w:rsidRDefault="009101EE" w:rsidP="00406E4A">
                  <w:pPr>
                    <w:spacing w:after="120" w:line="240" w:lineRule="auto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object w:dxaOrig="11232" w:dyaOrig="15720" w14:anchorId="2178CE81">
                      <v:shape id="_x0000_i1078" type="#_x0000_t75" style="width:360.75pt;height:504.75pt" o:ole="">
                        <v:imagedata r:id="rId114" o:title=""/>
                      </v:shape>
                      <o:OLEObject Type="Embed" ProgID="Visio.Drawing.15" ShapeID="_x0000_i1078" DrawAspect="Content" ObjectID="_1760254921" r:id="rId115"/>
                    </w:object>
                  </w:r>
                </w:p>
              </w:tc>
            </w:tr>
          </w:tbl>
          <w:p w14:paraId="2D1C443E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00023AD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2D8E5D66" w14:textId="77777777" w:rsidTr="00406E4A">
        <w:tc>
          <w:tcPr>
            <w:tcW w:w="8220" w:type="dxa"/>
          </w:tcPr>
          <w:p w14:paraId="60656988" w14:textId="77777777" w:rsidR="00572269" w:rsidRPr="00303190" w:rsidRDefault="00572269" w:rsidP="00406E4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Jadual 4.24: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D1D6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1D1D6D">
              <w:rPr>
                <w:rFonts w:ascii="Times New Roman" w:hAnsi="Times New Roman" w:cs="Times New Roman"/>
                <w:sz w:val="24"/>
                <w:szCs w:val="24"/>
              </w:rPr>
              <w:t xml:space="preserve"> Senarai </w:t>
            </w:r>
            <w:proofErr w:type="spellStart"/>
            <w:r w:rsidRPr="001D1D6D">
              <w:rPr>
                <w:rFonts w:ascii="Times New Roman" w:hAnsi="Times New Roman" w:cs="Times New Roman"/>
                <w:sz w:val="24"/>
                <w:szCs w:val="24"/>
              </w:rPr>
              <w:t>Klinik</w:t>
            </w:r>
            <w:proofErr w:type="spellEnd"/>
            <w:r w:rsidRPr="001D1D6D">
              <w:rPr>
                <w:rFonts w:ascii="Times New Roman" w:hAnsi="Times New Roman" w:cs="Times New Roman"/>
                <w:sz w:val="24"/>
                <w:szCs w:val="24"/>
              </w:rPr>
              <w:t xml:space="preserve"> Panel 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572269" w:rsidRPr="00303190" w14:paraId="4A542C60" w14:textId="77777777" w:rsidTr="00406E4A">
        <w:tc>
          <w:tcPr>
            <w:tcW w:w="8220" w:type="dxa"/>
          </w:tcPr>
          <w:tbl>
            <w:tblPr>
              <w:tblStyle w:val="TableGrid"/>
              <w:tblW w:w="0" w:type="auto"/>
              <w:tblInd w:w="175" w:type="dxa"/>
              <w:tblLook w:val="04A0" w:firstRow="1" w:lastRow="0" w:firstColumn="1" w:lastColumn="0" w:noHBand="0" w:noVBand="1"/>
            </w:tblPr>
            <w:tblGrid>
              <w:gridCol w:w="1840"/>
              <w:gridCol w:w="5979"/>
            </w:tblGrid>
            <w:tr w:rsidR="00572269" w:rsidRPr="00303190" w14:paraId="3FBF6D20" w14:textId="77777777" w:rsidTr="00406E4A">
              <w:tc>
                <w:tcPr>
                  <w:tcW w:w="1840" w:type="dxa"/>
                </w:tcPr>
                <w:p w14:paraId="49A1E779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979" w:type="dxa"/>
                </w:tcPr>
                <w:p w14:paraId="6339E97E" w14:textId="77777777" w:rsidR="00572269" w:rsidRPr="002637BB" w:rsidRDefault="00572269" w:rsidP="00406E4A">
                  <w:pPr>
                    <w:pStyle w:val="ListParagraph"/>
                    <w:numPr>
                      <w:ilvl w:val="0"/>
                      <w:numId w:val="5"/>
                    </w:numPr>
                    <w:ind w:left="257" w:hanging="257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n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anel</w:t>
                  </w:r>
                </w:p>
              </w:tc>
            </w:tr>
            <w:tr w:rsidR="00572269" w:rsidRPr="00303190" w14:paraId="3C941887" w14:textId="77777777" w:rsidTr="00406E4A">
              <w:tc>
                <w:tcPr>
                  <w:tcW w:w="1840" w:type="dxa"/>
                </w:tcPr>
                <w:p w14:paraId="2DCA431C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979" w:type="dxa"/>
                </w:tcPr>
                <w:p w14:paraId="437D64E2" w14:textId="77777777" w:rsidR="00572269" w:rsidRPr="00303190" w:rsidRDefault="00572269" w:rsidP="00406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7C1D615E" w14:textId="77777777" w:rsidTr="00406E4A">
              <w:tc>
                <w:tcPr>
                  <w:tcW w:w="1840" w:type="dxa"/>
                </w:tcPr>
                <w:p w14:paraId="187DD880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979" w:type="dxa"/>
                </w:tcPr>
                <w:p w14:paraId="2EE757BB" w14:textId="77777777" w:rsidR="00572269" w:rsidRPr="00303190" w:rsidRDefault="00572269" w:rsidP="00406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D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36061C5F" w14:textId="77777777" w:rsidTr="00406E4A">
              <w:tc>
                <w:tcPr>
                  <w:tcW w:w="1840" w:type="dxa"/>
                </w:tcPr>
                <w:p w14:paraId="0E2D5B72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979" w:type="dxa"/>
                </w:tcPr>
                <w:p w14:paraId="7D19E779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5D1FC99" w14:textId="77777777" w:rsidR="00572269" w:rsidRPr="002637BB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Pr="001D1D6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aporan</w:t>
                  </w:r>
                  <w:proofErr w:type="spellEnd"/>
                  <w:r w:rsidRPr="001D1D6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Senarai </w:t>
                  </w:r>
                  <w:proofErr w:type="spellStart"/>
                  <w:r w:rsidRPr="001D1D6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linik</w:t>
                  </w:r>
                  <w:proofErr w:type="spellEnd"/>
                  <w:r w:rsidRPr="001D1D6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anel’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n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anel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3D46C4C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PDF</w:t>
                  </w:r>
                </w:p>
                <w:p w14:paraId="474B7CF8" w14:textId="77777777" w:rsidR="00572269" w:rsidRPr="007B0FEB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DF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ak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n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dokumen PDF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ni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anel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.</w:t>
                  </w:r>
                </w:p>
              </w:tc>
            </w:tr>
          </w:tbl>
          <w:p w14:paraId="237B4008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A3744E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55C2112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A6D9BB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9FC6039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2045E4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CA0742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2959B4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07367E3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665288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1D1DF8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B78FA5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B297DBA" w14:textId="2A094378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90" w:name="_Toc149636305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y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Kli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nel</w:t>
      </w:r>
      <w:bookmarkEnd w:id="90"/>
    </w:p>
    <w:p w14:paraId="31C92E66" w14:textId="5BA8E725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erang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sub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y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kli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nel</w:t>
      </w:r>
      <w:r w:rsidRPr="00303190">
        <w:rPr>
          <w:rFonts w:ascii="Times New Roman" w:hAnsi="Times New Roman" w:cs="Times New Roman"/>
          <w:sz w:val="24"/>
          <w:szCs w:val="24"/>
        </w:rPr>
        <w:t xml:space="preserve"> di mana pengguna </w:t>
      </w:r>
      <w:proofErr w:type="spellStart"/>
      <w:r>
        <w:rPr>
          <w:rFonts w:ascii="Times New Roman" w:hAnsi="Times New Roman" w:cs="Times New Roman"/>
          <w:sz w:val="24"/>
          <w:szCs w:val="24"/>
        </w:rPr>
        <w:t>b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e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okumen PDF,</w:t>
      </w:r>
      <w:r w:rsidRPr="00303190">
        <w:rPr>
          <w:rFonts w:ascii="Times New Roman" w:hAnsi="Times New Roman" w:cs="Times New Roman"/>
          <w:sz w:val="24"/>
          <w:szCs w:val="24"/>
        </w:rPr>
        <w:t xml:space="preserve"> maklumat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y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kli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nel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3D7C8F1B" w14:textId="77777777" w:rsidTr="00406E4A">
        <w:trPr>
          <w:trHeight w:val="8985"/>
        </w:trPr>
        <w:tc>
          <w:tcPr>
            <w:tcW w:w="8220" w:type="dxa"/>
          </w:tcPr>
          <w:p w14:paraId="0E05D334" w14:textId="79B85898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25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24438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Jumlah</w:t>
            </w:r>
            <w:proofErr w:type="spellEnd"/>
            <w:r w:rsidRPr="0024438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24438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Bayaran</w:t>
            </w:r>
            <w:proofErr w:type="spellEnd"/>
            <w:r w:rsidRPr="0024438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Kepada </w:t>
            </w:r>
            <w:proofErr w:type="spellStart"/>
            <w:r w:rsidRPr="0024438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linik</w:t>
            </w:r>
            <w:proofErr w:type="spellEnd"/>
            <w:r w:rsidRPr="0024438B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Panel</w:t>
            </w:r>
          </w:p>
          <w:tbl>
            <w:tblPr>
              <w:tblW w:w="724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678"/>
              <w:gridCol w:w="5030"/>
            </w:tblGrid>
            <w:tr w:rsidR="00572269" w:rsidRPr="00303190" w14:paraId="33D490AA" w14:textId="77777777" w:rsidTr="00406E4A">
              <w:trPr>
                <w:trHeight w:val="459"/>
              </w:trPr>
              <w:tc>
                <w:tcPr>
                  <w:tcW w:w="2011" w:type="dxa"/>
                  <w:shd w:val="clear" w:color="auto" w:fill="auto"/>
                </w:tcPr>
                <w:p w14:paraId="108424B2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388079FC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odul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</w:p>
              </w:tc>
            </w:tr>
            <w:tr w:rsidR="00572269" w:rsidRPr="00303190" w14:paraId="6B6F3B05" w14:textId="77777777" w:rsidTr="00406E4A">
              <w:trPr>
                <w:trHeight w:val="474"/>
              </w:trPr>
              <w:tc>
                <w:tcPr>
                  <w:tcW w:w="2011" w:type="dxa"/>
                  <w:shd w:val="clear" w:color="auto" w:fill="auto"/>
                </w:tcPr>
                <w:p w14:paraId="7CBE949C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3658101F" w14:textId="2A0D1473" w:rsidR="00572269" w:rsidRPr="0024438B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proofErr w:type="spellStart"/>
                  <w:r w:rsidRPr="0024438B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24438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9101EE">
                    <w:rPr>
                      <w:rFonts w:ascii="Times New Roman" w:hAnsi="Times New Roman" w:cs="Times New Roman"/>
                      <w:sz w:val="24"/>
                      <w:szCs w:val="24"/>
                    </w:rPr>
                    <w:t>&gt;</w:t>
                  </w:r>
                  <w:r w:rsidRPr="0024438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24438B">
                    <w:rPr>
                      <w:rFonts w:ascii="Times New Roman" w:hAnsi="Times New Roman" w:cs="Times New Roman"/>
                      <w:sz w:val="24"/>
                      <w:szCs w:val="24"/>
                    </w:rPr>
                    <w:t>Jumlah</w:t>
                  </w:r>
                  <w:proofErr w:type="spellEnd"/>
                  <w:r w:rsidRPr="0024438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24438B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yaran</w:t>
                  </w:r>
                  <w:proofErr w:type="spellEnd"/>
                  <w:r w:rsidRPr="0024438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Kepada </w:t>
                  </w:r>
                  <w:proofErr w:type="spellStart"/>
                  <w:r w:rsidRPr="0024438B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nik</w:t>
                  </w:r>
                  <w:proofErr w:type="spellEnd"/>
                  <w:r w:rsidRPr="0024438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anel</w:t>
                  </w:r>
                </w:p>
              </w:tc>
            </w:tr>
            <w:tr w:rsidR="00572269" w:rsidRPr="00303190" w14:paraId="5BB5E082" w14:textId="77777777" w:rsidTr="00406E4A">
              <w:trPr>
                <w:trHeight w:val="413"/>
              </w:trPr>
              <w:tc>
                <w:tcPr>
                  <w:tcW w:w="2011" w:type="dxa"/>
                  <w:shd w:val="clear" w:color="auto" w:fill="auto"/>
                </w:tcPr>
                <w:p w14:paraId="25380CC7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erangan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724EFFBD" w14:textId="22BC327C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roses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jumlah</w:t>
                  </w:r>
                  <w:proofErr w:type="spellEnd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yaran</w:t>
                  </w:r>
                  <w:proofErr w:type="spellEnd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kepada </w:t>
                  </w:r>
                  <w:proofErr w:type="spellStart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nik</w:t>
                  </w:r>
                  <w:proofErr w:type="spellEnd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anel</w:t>
                  </w:r>
                </w:p>
              </w:tc>
            </w:tr>
            <w:tr w:rsidR="00572269" w:rsidRPr="00303190" w14:paraId="2ABB9D4C" w14:textId="77777777" w:rsidTr="00406E4A">
              <w:trPr>
                <w:trHeight w:val="7092"/>
              </w:trPr>
              <w:tc>
                <w:tcPr>
                  <w:tcW w:w="7241" w:type="dxa"/>
                  <w:gridSpan w:val="2"/>
                  <w:shd w:val="clear" w:color="auto" w:fill="auto"/>
                </w:tcPr>
                <w:p w14:paraId="6B72B5F6" w14:textId="4A7BF902" w:rsidR="00572269" w:rsidRPr="00303190" w:rsidRDefault="000049C4" w:rsidP="00406E4A">
                  <w:pPr>
                    <w:spacing w:after="120" w:line="240" w:lineRule="auto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object w:dxaOrig="11232" w:dyaOrig="15720" w14:anchorId="3296DC8B">
                      <v:shape id="_x0000_i1079" type="#_x0000_t75" style="width:374.25pt;height:519pt" o:ole="">
                        <v:imagedata r:id="rId116" o:title=""/>
                      </v:shape>
                      <o:OLEObject Type="Embed" ProgID="Visio.Drawing.15" ShapeID="_x0000_i1079" DrawAspect="Content" ObjectID="_1760254922" r:id="rId117"/>
                    </w:object>
                  </w:r>
                </w:p>
              </w:tc>
            </w:tr>
          </w:tbl>
          <w:p w14:paraId="7A8E3B0E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E8AE4EF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24438B" w14:paraId="29C10B6E" w14:textId="77777777" w:rsidTr="00406E4A">
        <w:tc>
          <w:tcPr>
            <w:tcW w:w="8220" w:type="dxa"/>
          </w:tcPr>
          <w:p w14:paraId="617D94C4" w14:textId="110CB08C" w:rsidR="00572269" w:rsidRPr="0024438B" w:rsidRDefault="00572269" w:rsidP="00406E4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4438B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Jadual 4.24:</w:t>
            </w:r>
            <w:r w:rsidRPr="0024438B">
              <w:rPr>
                <w:rFonts w:ascii="Times New Roman" w:hAnsi="Times New Roman" w:cs="Times New Roman"/>
                <w:sz w:val="24"/>
                <w:szCs w:val="24"/>
              </w:rPr>
              <w:t xml:space="preserve"> Carta </w:t>
            </w:r>
            <w:proofErr w:type="spellStart"/>
            <w:r w:rsidRPr="0024438B">
              <w:rPr>
                <w:rFonts w:ascii="Times New Roman" w:hAnsi="Times New Roman" w:cs="Times New Roman"/>
                <w:sz w:val="24"/>
                <w:szCs w:val="24"/>
              </w:rPr>
              <w:t>Alir</w:t>
            </w:r>
            <w:proofErr w:type="spellEnd"/>
            <w:r w:rsidRPr="0024438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438B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24438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4438B">
              <w:rPr>
                <w:rFonts w:ascii="Times New Roman" w:hAnsi="Times New Roman" w:cs="Times New Roman"/>
                <w:sz w:val="24"/>
                <w:szCs w:val="24"/>
              </w:rPr>
              <w:t>Bayaran</w:t>
            </w:r>
            <w:proofErr w:type="spellEnd"/>
            <w:r w:rsidRPr="0024438B">
              <w:rPr>
                <w:rFonts w:ascii="Times New Roman" w:hAnsi="Times New Roman" w:cs="Times New Roman"/>
                <w:sz w:val="24"/>
                <w:szCs w:val="24"/>
              </w:rPr>
              <w:t xml:space="preserve"> Kepada </w:t>
            </w:r>
            <w:proofErr w:type="spellStart"/>
            <w:r w:rsidRPr="0024438B">
              <w:rPr>
                <w:rFonts w:ascii="Times New Roman" w:hAnsi="Times New Roman" w:cs="Times New Roman"/>
                <w:sz w:val="24"/>
                <w:szCs w:val="24"/>
              </w:rPr>
              <w:t>Klinik</w:t>
            </w:r>
            <w:proofErr w:type="spellEnd"/>
            <w:r w:rsidRPr="0024438B">
              <w:rPr>
                <w:rFonts w:ascii="Times New Roman" w:hAnsi="Times New Roman" w:cs="Times New Roman"/>
                <w:sz w:val="24"/>
                <w:szCs w:val="24"/>
              </w:rPr>
              <w:t xml:space="preserve"> Panel (</w:t>
            </w:r>
            <w:proofErr w:type="spellStart"/>
            <w:r w:rsidRPr="0024438B">
              <w:rPr>
                <w:rFonts w:ascii="Times New Roman" w:hAnsi="Times New Roman" w:cs="Times New Roman"/>
                <w:sz w:val="24"/>
                <w:szCs w:val="24"/>
              </w:rPr>
              <w:t>sambungan</w:t>
            </w:r>
            <w:proofErr w:type="spellEnd"/>
            <w:r w:rsidRPr="0024438B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572269" w:rsidRPr="00303190" w14:paraId="6FC95174" w14:textId="77777777" w:rsidTr="00406E4A">
        <w:tc>
          <w:tcPr>
            <w:tcW w:w="8220" w:type="dxa"/>
          </w:tcPr>
          <w:tbl>
            <w:tblPr>
              <w:tblStyle w:val="TableGrid"/>
              <w:tblW w:w="0" w:type="auto"/>
              <w:tblInd w:w="175" w:type="dxa"/>
              <w:tblLook w:val="04A0" w:firstRow="1" w:lastRow="0" w:firstColumn="1" w:lastColumn="0" w:noHBand="0" w:noVBand="1"/>
            </w:tblPr>
            <w:tblGrid>
              <w:gridCol w:w="1840"/>
              <w:gridCol w:w="5979"/>
            </w:tblGrid>
            <w:tr w:rsidR="00572269" w:rsidRPr="00303190" w14:paraId="79EFEBD1" w14:textId="77777777" w:rsidTr="00406E4A">
              <w:tc>
                <w:tcPr>
                  <w:tcW w:w="1840" w:type="dxa"/>
                </w:tcPr>
                <w:p w14:paraId="6DE047D6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979" w:type="dxa"/>
                </w:tcPr>
                <w:p w14:paraId="5030C484" w14:textId="65865128" w:rsidR="00572269" w:rsidRPr="002637BB" w:rsidRDefault="00572269" w:rsidP="00406E4A">
                  <w:pPr>
                    <w:pStyle w:val="ListParagraph"/>
                    <w:numPr>
                      <w:ilvl w:val="0"/>
                      <w:numId w:val="5"/>
                    </w:numPr>
                    <w:ind w:left="257" w:hanging="257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 w:rsidR="000049C4">
                    <w:rPr>
                      <w:rFonts w:ascii="Times New Roman" w:hAnsi="Times New Roman" w:cs="Times New Roman"/>
                      <w:sz w:val="24"/>
                      <w:szCs w:val="24"/>
                    </w:rPr>
                    <w:t>jumlah</w:t>
                  </w:r>
                  <w:proofErr w:type="spellEnd"/>
                  <w:r w:rsidR="000049C4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049C4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yaran</w:t>
                  </w:r>
                  <w:proofErr w:type="spellEnd"/>
                  <w:r w:rsidR="000049C4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kepada </w:t>
                  </w:r>
                  <w:proofErr w:type="spellStart"/>
                  <w:r w:rsidR="000049C4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nik</w:t>
                  </w:r>
                  <w:proofErr w:type="spellEnd"/>
                  <w:r w:rsidR="000049C4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anel.</w:t>
                  </w:r>
                </w:p>
              </w:tc>
            </w:tr>
            <w:tr w:rsidR="00572269" w:rsidRPr="00303190" w14:paraId="1AD81C2E" w14:textId="77777777" w:rsidTr="00406E4A">
              <w:tc>
                <w:tcPr>
                  <w:tcW w:w="1840" w:type="dxa"/>
                </w:tcPr>
                <w:p w14:paraId="0436B866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979" w:type="dxa"/>
                </w:tcPr>
                <w:p w14:paraId="424CE41E" w14:textId="77777777" w:rsidR="00572269" w:rsidRPr="00303190" w:rsidRDefault="00572269" w:rsidP="00406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223F867B" w14:textId="77777777" w:rsidTr="00406E4A">
              <w:tc>
                <w:tcPr>
                  <w:tcW w:w="1840" w:type="dxa"/>
                </w:tcPr>
                <w:p w14:paraId="6FBDDCE9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979" w:type="dxa"/>
                </w:tcPr>
                <w:p w14:paraId="61D0CC6E" w14:textId="77777777" w:rsidR="00572269" w:rsidRPr="00303190" w:rsidRDefault="00572269" w:rsidP="00406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D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1A83019" w14:textId="77777777" w:rsidTr="00406E4A">
              <w:tc>
                <w:tcPr>
                  <w:tcW w:w="1840" w:type="dxa"/>
                </w:tcPr>
                <w:p w14:paraId="7A16F373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979" w:type="dxa"/>
                </w:tcPr>
                <w:p w14:paraId="5D8669A7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89014A5" w14:textId="0C4B760D" w:rsidR="00572269" w:rsidRPr="002637BB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Pr="0024438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Jumlah</w:t>
                  </w:r>
                  <w:proofErr w:type="spellEnd"/>
                  <w:r w:rsidRPr="0024438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24438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Bayaran</w:t>
                  </w:r>
                  <w:proofErr w:type="spellEnd"/>
                  <w:r w:rsidRPr="0024438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Kepada </w:t>
                  </w:r>
                  <w:proofErr w:type="spellStart"/>
                  <w:r w:rsidRPr="0024438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linik</w:t>
                  </w:r>
                  <w:proofErr w:type="spellEnd"/>
                  <w:r w:rsidRPr="0024438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anel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aklumat </w:t>
                  </w:r>
                  <w:proofErr w:type="spellStart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jumlah</w:t>
                  </w:r>
                  <w:proofErr w:type="spellEnd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yaran</w:t>
                  </w:r>
                  <w:proofErr w:type="spellEnd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kepada </w:t>
                  </w:r>
                  <w:proofErr w:type="spellStart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nik</w:t>
                  </w:r>
                  <w:proofErr w:type="spellEnd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anel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A74C3C7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PDF</w:t>
                  </w:r>
                </w:p>
                <w:p w14:paraId="0C8767DD" w14:textId="45FC91EA" w:rsidR="00572269" w:rsidRPr="007B0FEB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DF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ak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n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dokumen PDF</w:t>
                  </w:r>
                  <w:r w:rsidRPr="001D1D6D">
                    <w:rPr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jumlah</w:t>
                  </w:r>
                  <w:proofErr w:type="spellEnd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yaran</w:t>
                  </w:r>
                  <w:proofErr w:type="spellEnd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kepada </w:t>
                  </w:r>
                  <w:proofErr w:type="spellStart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nik</w:t>
                  </w:r>
                  <w:proofErr w:type="spellEnd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anel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6C4A0C5E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946D12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CD2319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6C61E37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981F713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9F07E9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A35A69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7450E7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F484DF0" w14:textId="4950D500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46110BD" w14:textId="0CDDFE4C" w:rsidR="00EB0EA7" w:rsidRDefault="00EB0EA7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B714F73" w14:textId="77777777" w:rsidR="00EB0EA7" w:rsidRDefault="00EB0EA7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3E2A2D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88DE3DB" w14:textId="189E52DF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91" w:name="_Toc149636306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0EA7">
        <w:rPr>
          <w:rFonts w:ascii="Times New Roman" w:hAnsi="Times New Roman" w:cs="Times New Roman"/>
          <w:sz w:val="24"/>
          <w:szCs w:val="24"/>
        </w:rPr>
        <w:t>Lejar</w:t>
      </w:r>
      <w:proofErr w:type="spellEnd"/>
      <w:r w:rsidR="00EB0E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0EA7">
        <w:rPr>
          <w:rFonts w:ascii="Times New Roman" w:hAnsi="Times New Roman" w:cs="Times New Roman"/>
          <w:sz w:val="24"/>
          <w:szCs w:val="24"/>
        </w:rPr>
        <w:t>Rawatan</w:t>
      </w:r>
      <w:bookmarkEnd w:id="91"/>
      <w:proofErr w:type="spellEnd"/>
    </w:p>
    <w:p w14:paraId="466B028E" w14:textId="31D54158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erang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sub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selur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ntu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y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li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nel</w:t>
      </w:r>
      <w:r w:rsidRPr="00303190">
        <w:rPr>
          <w:rFonts w:ascii="Times New Roman" w:hAnsi="Times New Roman" w:cs="Times New Roman"/>
          <w:sz w:val="24"/>
          <w:szCs w:val="24"/>
        </w:rPr>
        <w:t xml:space="preserve"> di mana pengguna </w:t>
      </w:r>
      <w:proofErr w:type="spellStart"/>
      <w:r>
        <w:rPr>
          <w:rFonts w:ascii="Times New Roman" w:hAnsi="Times New Roman" w:cs="Times New Roman"/>
          <w:sz w:val="24"/>
          <w:szCs w:val="24"/>
        </w:rPr>
        <w:t>b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e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okumen PDF,</w:t>
      </w:r>
      <w:r w:rsidRPr="00303190">
        <w:rPr>
          <w:rFonts w:ascii="Times New Roman" w:hAnsi="Times New Roman" w:cs="Times New Roman"/>
          <w:sz w:val="24"/>
          <w:szCs w:val="24"/>
        </w:rPr>
        <w:t xml:space="preserve"> maklumat </w:t>
      </w:r>
      <w:proofErr w:type="spellStart"/>
      <w:r w:rsidR="00EB0EA7">
        <w:rPr>
          <w:rFonts w:ascii="Times New Roman" w:hAnsi="Times New Roman" w:cs="Times New Roman"/>
          <w:sz w:val="24"/>
          <w:szCs w:val="24"/>
        </w:rPr>
        <w:t>lejar</w:t>
      </w:r>
      <w:proofErr w:type="spellEnd"/>
      <w:r w:rsidR="00EB0E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0EA7">
        <w:rPr>
          <w:rFonts w:ascii="Times New Roman" w:hAnsi="Times New Roman" w:cs="Times New Roman"/>
          <w:sz w:val="24"/>
          <w:szCs w:val="24"/>
        </w:rPr>
        <w:t>rawat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16AE47BF" w14:textId="77777777" w:rsidTr="00406E4A">
        <w:trPr>
          <w:trHeight w:val="8985"/>
        </w:trPr>
        <w:tc>
          <w:tcPr>
            <w:tcW w:w="8220" w:type="dxa"/>
          </w:tcPr>
          <w:p w14:paraId="124DCBB1" w14:textId="2041AE66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25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1D1D6D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</w:t>
            </w:r>
            <w:r w:rsidR="00EB0EA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ejar</w:t>
            </w:r>
            <w:proofErr w:type="spellEnd"/>
            <w:r w:rsidR="00EB0EA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EB0EA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Rawatan</w:t>
            </w:r>
            <w:proofErr w:type="spellEnd"/>
          </w:p>
          <w:tbl>
            <w:tblPr>
              <w:tblW w:w="724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011"/>
              <w:gridCol w:w="5230"/>
            </w:tblGrid>
            <w:tr w:rsidR="00572269" w:rsidRPr="00303190" w14:paraId="475CE226" w14:textId="77777777" w:rsidTr="00406E4A">
              <w:trPr>
                <w:trHeight w:val="459"/>
              </w:trPr>
              <w:tc>
                <w:tcPr>
                  <w:tcW w:w="2011" w:type="dxa"/>
                  <w:shd w:val="clear" w:color="auto" w:fill="auto"/>
                </w:tcPr>
                <w:p w14:paraId="4D8C116D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1185716B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odul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</w:p>
              </w:tc>
            </w:tr>
            <w:tr w:rsidR="00572269" w:rsidRPr="00303190" w14:paraId="1C516575" w14:textId="77777777" w:rsidTr="00406E4A">
              <w:trPr>
                <w:trHeight w:val="474"/>
              </w:trPr>
              <w:tc>
                <w:tcPr>
                  <w:tcW w:w="2011" w:type="dxa"/>
                  <w:shd w:val="clear" w:color="auto" w:fill="auto"/>
                </w:tcPr>
                <w:p w14:paraId="515CA232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69C7428F" w14:textId="2913F3D6" w:rsidR="00572269" w:rsidRPr="001D1D6D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proofErr w:type="spellStart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1D1D6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EB0EA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&gt; </w:t>
                  </w:r>
                  <w:proofErr w:type="spellStart"/>
                  <w:r w:rsidR="00EB0EA7">
                    <w:rPr>
                      <w:rFonts w:ascii="Times New Roman" w:hAnsi="Times New Roman" w:cs="Times New Roman"/>
                      <w:sz w:val="24"/>
                      <w:szCs w:val="24"/>
                    </w:rPr>
                    <w:t>Lejar</w:t>
                  </w:r>
                  <w:proofErr w:type="spellEnd"/>
                  <w:r w:rsidR="00EB0EA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B0EA7"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</w:p>
              </w:tc>
            </w:tr>
            <w:tr w:rsidR="00572269" w:rsidRPr="00303190" w14:paraId="328C7523" w14:textId="77777777" w:rsidTr="00406E4A">
              <w:trPr>
                <w:trHeight w:val="413"/>
              </w:trPr>
              <w:tc>
                <w:tcPr>
                  <w:tcW w:w="2011" w:type="dxa"/>
                  <w:shd w:val="clear" w:color="auto" w:fill="auto"/>
                </w:tcPr>
                <w:p w14:paraId="79ADF67E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erangan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21D63A6F" w14:textId="7E669714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roses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 w:rsidR="00EB0EA7">
                    <w:rPr>
                      <w:rFonts w:ascii="Times New Roman" w:hAnsi="Times New Roman" w:cs="Times New Roman"/>
                      <w:sz w:val="24"/>
                      <w:szCs w:val="24"/>
                    </w:rPr>
                    <w:t>lejar</w:t>
                  </w:r>
                  <w:proofErr w:type="spellEnd"/>
                  <w:r w:rsidR="00EB0EA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B0EA7"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</w:p>
              </w:tc>
            </w:tr>
            <w:tr w:rsidR="00572269" w:rsidRPr="00303190" w14:paraId="4E9D065E" w14:textId="77777777" w:rsidTr="00406E4A">
              <w:trPr>
                <w:trHeight w:val="7092"/>
              </w:trPr>
              <w:tc>
                <w:tcPr>
                  <w:tcW w:w="7241" w:type="dxa"/>
                  <w:gridSpan w:val="2"/>
                  <w:shd w:val="clear" w:color="auto" w:fill="auto"/>
                </w:tcPr>
                <w:p w14:paraId="51769E20" w14:textId="789151E1" w:rsidR="00572269" w:rsidRPr="00303190" w:rsidRDefault="00EB2CF9" w:rsidP="00406E4A">
                  <w:pPr>
                    <w:spacing w:after="120" w:line="240" w:lineRule="auto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object w:dxaOrig="11232" w:dyaOrig="15720" w14:anchorId="60978461">
                      <v:shape id="_x0000_i1080" type="#_x0000_t75" style="width:337.5pt;height:468.75pt" o:ole="">
                        <v:imagedata r:id="rId118" o:title=""/>
                      </v:shape>
                      <o:OLEObject Type="Embed" ProgID="Visio.Drawing.15" ShapeID="_x0000_i1080" DrawAspect="Content" ObjectID="_1760254923" r:id="rId119"/>
                    </w:object>
                  </w:r>
                </w:p>
              </w:tc>
            </w:tr>
          </w:tbl>
          <w:p w14:paraId="790A2EB1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7031F36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2E299A6D" w14:textId="77777777" w:rsidTr="00406E4A">
        <w:tc>
          <w:tcPr>
            <w:tcW w:w="8220" w:type="dxa"/>
          </w:tcPr>
          <w:p w14:paraId="0DD136A2" w14:textId="466FCBBA" w:rsidR="00572269" w:rsidRPr="00303190" w:rsidRDefault="00572269" w:rsidP="00406E4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Jadual 4.24: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D1D6D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EB2CF9">
              <w:rPr>
                <w:rFonts w:ascii="Times New Roman" w:hAnsi="Times New Roman" w:cs="Times New Roman"/>
                <w:sz w:val="24"/>
                <w:szCs w:val="24"/>
              </w:rPr>
              <w:t>ejar</w:t>
            </w:r>
            <w:proofErr w:type="spellEnd"/>
            <w:r w:rsidR="00EB2CF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EB2CF9">
              <w:rPr>
                <w:rFonts w:ascii="Times New Roman" w:hAnsi="Times New Roman" w:cs="Times New Roman"/>
                <w:sz w:val="24"/>
                <w:szCs w:val="24"/>
              </w:rPr>
              <w:t>Rawatan</w:t>
            </w:r>
            <w:proofErr w:type="spellEnd"/>
            <w:r w:rsidR="00EB2CF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572269" w:rsidRPr="00303190" w14:paraId="559499AC" w14:textId="77777777" w:rsidTr="00406E4A">
        <w:tc>
          <w:tcPr>
            <w:tcW w:w="8220" w:type="dxa"/>
          </w:tcPr>
          <w:tbl>
            <w:tblPr>
              <w:tblStyle w:val="TableGrid"/>
              <w:tblW w:w="0" w:type="auto"/>
              <w:tblInd w:w="175" w:type="dxa"/>
              <w:tblLook w:val="04A0" w:firstRow="1" w:lastRow="0" w:firstColumn="1" w:lastColumn="0" w:noHBand="0" w:noVBand="1"/>
            </w:tblPr>
            <w:tblGrid>
              <w:gridCol w:w="1840"/>
              <w:gridCol w:w="5979"/>
            </w:tblGrid>
            <w:tr w:rsidR="00572269" w:rsidRPr="00303190" w14:paraId="15939AEC" w14:textId="77777777" w:rsidTr="00406E4A">
              <w:tc>
                <w:tcPr>
                  <w:tcW w:w="1840" w:type="dxa"/>
                </w:tcPr>
                <w:p w14:paraId="0D161C92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979" w:type="dxa"/>
                </w:tcPr>
                <w:p w14:paraId="2452BFC4" w14:textId="41AE73C5" w:rsidR="00572269" w:rsidRPr="002637BB" w:rsidRDefault="00572269" w:rsidP="00406E4A">
                  <w:pPr>
                    <w:pStyle w:val="ListParagraph"/>
                    <w:numPr>
                      <w:ilvl w:val="0"/>
                      <w:numId w:val="5"/>
                    </w:numPr>
                    <w:ind w:left="257" w:hanging="257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 w:rsidR="006469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lejar</w:t>
                  </w:r>
                  <w:proofErr w:type="spellEnd"/>
                  <w:r w:rsidR="0064696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6469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  <w:r w:rsidR="006469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03902CC7" w14:textId="77777777" w:rsidTr="00406E4A">
              <w:tc>
                <w:tcPr>
                  <w:tcW w:w="1840" w:type="dxa"/>
                </w:tcPr>
                <w:p w14:paraId="5AAB059B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979" w:type="dxa"/>
                </w:tcPr>
                <w:p w14:paraId="6E02FC26" w14:textId="77777777" w:rsidR="00572269" w:rsidRPr="00303190" w:rsidRDefault="00572269" w:rsidP="00406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3CC5CE5" w14:textId="77777777" w:rsidTr="00406E4A">
              <w:tc>
                <w:tcPr>
                  <w:tcW w:w="1840" w:type="dxa"/>
                </w:tcPr>
                <w:p w14:paraId="4D128238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979" w:type="dxa"/>
                </w:tcPr>
                <w:p w14:paraId="5A1A7376" w14:textId="77777777" w:rsidR="00572269" w:rsidRPr="00303190" w:rsidRDefault="00572269" w:rsidP="00406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D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0ED6FC1C" w14:textId="77777777" w:rsidTr="00406E4A">
              <w:tc>
                <w:tcPr>
                  <w:tcW w:w="1840" w:type="dxa"/>
                </w:tcPr>
                <w:p w14:paraId="12148DAB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979" w:type="dxa"/>
                </w:tcPr>
                <w:p w14:paraId="398B8FBF" w14:textId="10BD95B4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 w:rsidR="006469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lejar</w:t>
                  </w:r>
                  <w:proofErr w:type="spellEnd"/>
                  <w:r w:rsidR="0064696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6469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A1655D3" w14:textId="29F76E42" w:rsidR="00572269" w:rsidRPr="002637BB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="0064696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ejar</w:t>
                  </w:r>
                  <w:proofErr w:type="spellEnd"/>
                  <w:r w:rsidR="0064696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64696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Rawat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aklumat </w:t>
                  </w:r>
                  <w:proofErr w:type="spellStart"/>
                  <w:r w:rsidR="006469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lejar</w:t>
                  </w:r>
                  <w:proofErr w:type="spellEnd"/>
                  <w:r w:rsidR="0064696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6469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5E7456A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PDF</w:t>
                  </w:r>
                </w:p>
                <w:p w14:paraId="145EAB1C" w14:textId="3C9009DC" w:rsidR="00572269" w:rsidRPr="007B0FEB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DF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ak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n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dokumen PDF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l</w:t>
                  </w:r>
                  <w:r w:rsidR="006469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ejar</w:t>
                  </w:r>
                  <w:proofErr w:type="spellEnd"/>
                  <w:r w:rsidR="0064696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6469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  <w:r w:rsidR="0064696D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689274B8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0D84BB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4DDFC2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31F5F5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599CAD9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807C7C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D886BE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59F1B89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3F0223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E5DBB2D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CE27859" w14:textId="10FFC9FB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FF45F40" w14:textId="1CF6F584" w:rsidR="00E66D3A" w:rsidRDefault="00E66D3A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9358592" w14:textId="77777777" w:rsidR="00E66D3A" w:rsidRDefault="00E66D3A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72FE7B6" w14:textId="4AE13E82" w:rsidR="0057226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92" w:name="_Toc149636307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watan</w:t>
      </w:r>
      <w:proofErr w:type="spellEnd"/>
      <w:r w:rsidR="00E66D3A">
        <w:rPr>
          <w:rFonts w:ascii="Times New Roman" w:hAnsi="Times New Roman" w:cs="Times New Roman"/>
          <w:sz w:val="24"/>
          <w:szCs w:val="24"/>
        </w:rPr>
        <w:t xml:space="preserve"> P</w:t>
      </w:r>
      <w:r w:rsidR="00526C89">
        <w:rPr>
          <w:rFonts w:ascii="Times New Roman" w:hAnsi="Times New Roman" w:cs="Times New Roman"/>
          <w:sz w:val="24"/>
          <w:szCs w:val="24"/>
        </w:rPr>
        <w:t>e</w:t>
      </w:r>
      <w:r w:rsidR="00E66D3A">
        <w:rPr>
          <w:rFonts w:ascii="Times New Roman" w:hAnsi="Times New Roman" w:cs="Times New Roman"/>
          <w:sz w:val="24"/>
          <w:szCs w:val="24"/>
        </w:rPr>
        <w:t>gawai</w:t>
      </w:r>
      <w:bookmarkEnd w:id="92"/>
    </w:p>
    <w:p w14:paraId="1AE8268B" w14:textId="79A2E5C7" w:rsidR="00526C8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erang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sub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wat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i mana pengguna </w:t>
      </w:r>
      <w:proofErr w:type="spellStart"/>
      <w:r>
        <w:rPr>
          <w:rFonts w:ascii="Times New Roman" w:hAnsi="Times New Roman" w:cs="Times New Roman"/>
          <w:sz w:val="24"/>
          <w:szCs w:val="24"/>
        </w:rPr>
        <w:t>b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e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okumen PDF,</w:t>
      </w:r>
      <w:r w:rsidRPr="00303190">
        <w:rPr>
          <w:rFonts w:ascii="Times New Roman" w:hAnsi="Times New Roman" w:cs="Times New Roman"/>
          <w:sz w:val="24"/>
          <w:szCs w:val="24"/>
        </w:rPr>
        <w:t xml:space="preserve"> maklumat </w:t>
      </w:r>
      <w:proofErr w:type="spellStart"/>
      <w:r w:rsidR="00526C89">
        <w:rPr>
          <w:rFonts w:ascii="Times New Roman" w:hAnsi="Times New Roman" w:cs="Times New Roman"/>
          <w:sz w:val="24"/>
          <w:szCs w:val="24"/>
        </w:rPr>
        <w:t>rawatan</w:t>
      </w:r>
      <w:proofErr w:type="spellEnd"/>
      <w:r w:rsidR="00526C89">
        <w:rPr>
          <w:rFonts w:ascii="Times New Roman" w:hAnsi="Times New Roman" w:cs="Times New Roman"/>
          <w:sz w:val="24"/>
          <w:szCs w:val="24"/>
        </w:rPr>
        <w:t xml:space="preserve"> pegawai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526C89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27C82755" w14:textId="77777777" w:rsidTr="00406E4A">
        <w:trPr>
          <w:trHeight w:val="8985"/>
        </w:trPr>
        <w:tc>
          <w:tcPr>
            <w:tcW w:w="8220" w:type="dxa"/>
          </w:tcPr>
          <w:p w14:paraId="3FC15777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25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Rawatan</w:t>
            </w:r>
            <w:proofErr w:type="spellEnd"/>
          </w:p>
          <w:tbl>
            <w:tblPr>
              <w:tblW w:w="724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679"/>
              <w:gridCol w:w="5030"/>
            </w:tblGrid>
            <w:tr w:rsidR="00572269" w:rsidRPr="00303190" w14:paraId="18F8EDA2" w14:textId="77777777" w:rsidTr="00406E4A">
              <w:trPr>
                <w:trHeight w:val="459"/>
              </w:trPr>
              <w:tc>
                <w:tcPr>
                  <w:tcW w:w="2011" w:type="dxa"/>
                  <w:shd w:val="clear" w:color="auto" w:fill="auto"/>
                </w:tcPr>
                <w:p w14:paraId="774549B1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382906DC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odul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</w:p>
              </w:tc>
            </w:tr>
            <w:tr w:rsidR="00572269" w:rsidRPr="00303190" w14:paraId="2E6FC157" w14:textId="77777777" w:rsidTr="00406E4A">
              <w:trPr>
                <w:trHeight w:val="474"/>
              </w:trPr>
              <w:tc>
                <w:tcPr>
                  <w:tcW w:w="2011" w:type="dxa"/>
                  <w:shd w:val="clear" w:color="auto" w:fill="auto"/>
                </w:tcPr>
                <w:p w14:paraId="20C10CD0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29153A71" w14:textId="47F0DFBE" w:rsidR="00572269" w:rsidRPr="001D1D6D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="00526C89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&gt;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  <w:r w:rsidR="00526C89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</w:t>
                  </w:r>
                </w:p>
              </w:tc>
            </w:tr>
            <w:tr w:rsidR="00572269" w:rsidRPr="00303190" w14:paraId="56A3CCE9" w14:textId="77777777" w:rsidTr="00406E4A">
              <w:trPr>
                <w:trHeight w:val="413"/>
              </w:trPr>
              <w:tc>
                <w:tcPr>
                  <w:tcW w:w="2011" w:type="dxa"/>
                  <w:shd w:val="clear" w:color="auto" w:fill="auto"/>
                </w:tcPr>
                <w:p w14:paraId="1058FA9A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erangan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4092B12C" w14:textId="1FA2627C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roses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  <w:r w:rsidR="00526C89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</w:t>
                  </w:r>
                </w:p>
              </w:tc>
            </w:tr>
            <w:tr w:rsidR="00572269" w:rsidRPr="00303190" w14:paraId="3A69EAFD" w14:textId="77777777" w:rsidTr="00406E4A">
              <w:trPr>
                <w:trHeight w:val="7092"/>
              </w:trPr>
              <w:tc>
                <w:tcPr>
                  <w:tcW w:w="7241" w:type="dxa"/>
                  <w:gridSpan w:val="2"/>
                  <w:shd w:val="clear" w:color="auto" w:fill="auto"/>
                </w:tcPr>
                <w:p w14:paraId="64F8DE02" w14:textId="248B7F39" w:rsidR="00572269" w:rsidRPr="00303190" w:rsidRDefault="000329E6" w:rsidP="00406E4A">
                  <w:pPr>
                    <w:spacing w:after="120" w:line="240" w:lineRule="auto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object w:dxaOrig="11233" w:dyaOrig="15720" w14:anchorId="2FBE6CCF">
                      <v:shape id="_x0000_i1081" type="#_x0000_t75" style="width:374.25pt;height:525.75pt" o:ole="">
                        <v:imagedata r:id="rId120" o:title=""/>
                      </v:shape>
                      <o:OLEObject Type="Embed" ProgID="Visio.Drawing.15" ShapeID="_x0000_i1081" DrawAspect="Content" ObjectID="_1760254924" r:id="rId121"/>
                    </w:object>
                  </w:r>
                </w:p>
              </w:tc>
            </w:tr>
          </w:tbl>
          <w:p w14:paraId="0C68B3D8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499B4C1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5144EF42" w14:textId="77777777" w:rsidTr="00406E4A">
        <w:tc>
          <w:tcPr>
            <w:tcW w:w="8220" w:type="dxa"/>
          </w:tcPr>
          <w:p w14:paraId="57B837E3" w14:textId="352F9154" w:rsidR="00572269" w:rsidRPr="00303190" w:rsidRDefault="00572269" w:rsidP="00406E4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Jadual 4.24: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awatan</w:t>
            </w:r>
            <w:proofErr w:type="spellEnd"/>
            <w:r w:rsidR="000329E6">
              <w:rPr>
                <w:rFonts w:ascii="Times New Roman" w:hAnsi="Times New Roman" w:cs="Times New Roman"/>
                <w:sz w:val="24"/>
                <w:szCs w:val="24"/>
              </w:rPr>
              <w:t xml:space="preserve"> Pegawai</w:t>
            </w:r>
            <w:r w:rsidRPr="001D1D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572269" w:rsidRPr="00303190" w14:paraId="729F4C70" w14:textId="77777777" w:rsidTr="00406E4A">
        <w:tc>
          <w:tcPr>
            <w:tcW w:w="8220" w:type="dxa"/>
          </w:tcPr>
          <w:tbl>
            <w:tblPr>
              <w:tblStyle w:val="TableGrid"/>
              <w:tblW w:w="0" w:type="auto"/>
              <w:tblInd w:w="175" w:type="dxa"/>
              <w:tblLook w:val="04A0" w:firstRow="1" w:lastRow="0" w:firstColumn="1" w:lastColumn="0" w:noHBand="0" w:noVBand="1"/>
            </w:tblPr>
            <w:tblGrid>
              <w:gridCol w:w="1840"/>
              <w:gridCol w:w="5979"/>
            </w:tblGrid>
            <w:tr w:rsidR="00572269" w:rsidRPr="00303190" w14:paraId="3FEC3589" w14:textId="77777777" w:rsidTr="00406E4A">
              <w:tc>
                <w:tcPr>
                  <w:tcW w:w="1840" w:type="dxa"/>
                </w:tcPr>
                <w:p w14:paraId="5C9B911D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979" w:type="dxa"/>
                </w:tcPr>
                <w:p w14:paraId="571AF314" w14:textId="6E4C5F0F" w:rsidR="00572269" w:rsidRPr="002637BB" w:rsidRDefault="00572269" w:rsidP="00406E4A">
                  <w:pPr>
                    <w:pStyle w:val="ListParagraph"/>
                    <w:numPr>
                      <w:ilvl w:val="0"/>
                      <w:numId w:val="5"/>
                    </w:numPr>
                    <w:ind w:left="257" w:hanging="257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  <w:r w:rsidR="000329E6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</w:t>
                  </w:r>
                </w:p>
              </w:tc>
            </w:tr>
            <w:tr w:rsidR="00572269" w:rsidRPr="00303190" w14:paraId="78618E1E" w14:textId="77777777" w:rsidTr="00406E4A">
              <w:tc>
                <w:tcPr>
                  <w:tcW w:w="1840" w:type="dxa"/>
                </w:tcPr>
                <w:p w14:paraId="63CE987E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979" w:type="dxa"/>
                </w:tcPr>
                <w:p w14:paraId="07BCFDCE" w14:textId="77777777" w:rsidR="00572269" w:rsidRPr="00303190" w:rsidRDefault="00572269" w:rsidP="00406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7730A6ED" w14:textId="77777777" w:rsidTr="00406E4A">
              <w:tc>
                <w:tcPr>
                  <w:tcW w:w="1840" w:type="dxa"/>
                </w:tcPr>
                <w:p w14:paraId="5195FD46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979" w:type="dxa"/>
                </w:tcPr>
                <w:p w14:paraId="02224152" w14:textId="77777777" w:rsidR="00572269" w:rsidRPr="00303190" w:rsidRDefault="00572269" w:rsidP="00406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D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55D27945" w14:textId="77777777" w:rsidTr="00406E4A">
              <w:tc>
                <w:tcPr>
                  <w:tcW w:w="1840" w:type="dxa"/>
                </w:tcPr>
                <w:p w14:paraId="2080BE86" w14:textId="77777777" w:rsidR="00572269" w:rsidRPr="00303190" w:rsidRDefault="00572269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979" w:type="dxa"/>
                </w:tcPr>
                <w:p w14:paraId="0619DECB" w14:textId="0AC41781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 w:rsidR="00245271"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  <w:r w:rsidR="00245271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984C97F" w14:textId="0CA566B3" w:rsidR="00572269" w:rsidRPr="002637BB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Rawatan</w:t>
                  </w:r>
                  <w:proofErr w:type="spellEnd"/>
                  <w:r w:rsidR="00245271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egawai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  <w:r w:rsidR="003F128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632C601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PDF</w:t>
                  </w:r>
                </w:p>
                <w:p w14:paraId="44E30F65" w14:textId="37AF64FD" w:rsidR="00572269" w:rsidRPr="007B0FEB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DF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ak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n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dokumen PDF </w:t>
                  </w:r>
                  <w:proofErr w:type="spellStart"/>
                  <w:r w:rsidRPr="00717EA6"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  <w:r w:rsidR="00EF0EA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.</w:t>
                  </w:r>
                </w:p>
              </w:tc>
            </w:tr>
          </w:tbl>
          <w:p w14:paraId="06833545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444639D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EAE72D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578CF7D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6BCD463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52CBC0D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036E949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5A04F9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21A24E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07869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BC4322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0C55C22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E6C6D4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A8157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B4CD25F" w14:textId="77777777" w:rsidR="00572269" w:rsidRPr="00303190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93" w:name="_Toc149636308"/>
      <w:r w:rsidRPr="00303190">
        <w:rPr>
          <w:rFonts w:ascii="Times New Roman" w:hAnsi="Times New Roman" w:cs="Times New Roman"/>
          <w:szCs w:val="24"/>
        </w:rPr>
        <w:lastRenderedPageBreak/>
        <w:t xml:space="preserve">Sub </w:t>
      </w:r>
      <w:r>
        <w:rPr>
          <w:rFonts w:ascii="Times New Roman" w:hAnsi="Times New Roman" w:cs="Times New Roman"/>
          <w:szCs w:val="24"/>
        </w:rPr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Analisis</w:t>
      </w:r>
      <w:bookmarkEnd w:id="93"/>
      <w:proofErr w:type="spellEnd"/>
    </w:p>
    <w:p w14:paraId="3D2F535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erang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sub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i mana pengguna </w:t>
      </w:r>
      <w:proofErr w:type="spellStart"/>
      <w:r>
        <w:rPr>
          <w:rFonts w:ascii="Times New Roman" w:hAnsi="Times New Roman" w:cs="Times New Roman"/>
          <w:sz w:val="24"/>
          <w:szCs w:val="24"/>
        </w:rPr>
        <w:t>b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u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ntuk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p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li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nel paling </w:t>
      </w:r>
      <w:proofErr w:type="spellStart"/>
      <w:r>
        <w:rPr>
          <w:rFonts w:ascii="Times New Roman" w:hAnsi="Times New Roman" w:cs="Times New Roman"/>
          <w:sz w:val="24"/>
          <w:szCs w:val="24"/>
        </w:rPr>
        <w:t>ram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u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023.</w:t>
      </w:r>
    </w:p>
    <w:p w14:paraId="5B9C04DE" w14:textId="77777777" w:rsidR="00572269" w:rsidRPr="00AF472E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31"/>
      </w:tblGrid>
      <w:tr w:rsidR="00572269" w:rsidRPr="00303190" w14:paraId="4CA909F7" w14:textId="77777777" w:rsidTr="00406E4A">
        <w:trPr>
          <w:trHeight w:val="6744"/>
        </w:trPr>
        <w:tc>
          <w:tcPr>
            <w:tcW w:w="8220" w:type="dxa"/>
          </w:tcPr>
          <w:p w14:paraId="0B73AC91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25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nalisis</w:t>
            </w:r>
            <w:proofErr w:type="spellEnd"/>
          </w:p>
          <w:tbl>
            <w:tblPr>
              <w:tblW w:w="810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011"/>
              <w:gridCol w:w="566"/>
              <w:gridCol w:w="5528"/>
            </w:tblGrid>
            <w:tr w:rsidR="00572269" w:rsidRPr="00303190" w14:paraId="6EA4C6AD" w14:textId="77777777" w:rsidTr="00406E4A">
              <w:trPr>
                <w:trHeight w:val="459"/>
              </w:trPr>
              <w:tc>
                <w:tcPr>
                  <w:tcW w:w="2011" w:type="dxa"/>
                  <w:shd w:val="clear" w:color="auto" w:fill="auto"/>
                </w:tcPr>
                <w:p w14:paraId="6FAFEA13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 Modul</w:t>
                  </w:r>
                </w:p>
              </w:tc>
              <w:tc>
                <w:tcPr>
                  <w:tcW w:w="6094" w:type="dxa"/>
                  <w:gridSpan w:val="2"/>
                  <w:shd w:val="clear" w:color="auto" w:fill="auto"/>
                </w:tcPr>
                <w:p w14:paraId="4AB3CBF8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odul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awatan</w:t>
                  </w:r>
                  <w:proofErr w:type="spellEnd"/>
                </w:p>
              </w:tc>
            </w:tr>
            <w:tr w:rsidR="00572269" w:rsidRPr="00303190" w14:paraId="3B946C68" w14:textId="77777777" w:rsidTr="00406E4A">
              <w:trPr>
                <w:trHeight w:val="474"/>
              </w:trPr>
              <w:tc>
                <w:tcPr>
                  <w:tcW w:w="2011" w:type="dxa"/>
                  <w:shd w:val="clear" w:color="auto" w:fill="auto"/>
                </w:tcPr>
                <w:p w14:paraId="4266D608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 Modul</w:t>
                  </w:r>
                </w:p>
              </w:tc>
              <w:tc>
                <w:tcPr>
                  <w:tcW w:w="6094" w:type="dxa"/>
                  <w:gridSpan w:val="2"/>
                  <w:shd w:val="clear" w:color="auto" w:fill="auto"/>
                </w:tcPr>
                <w:p w14:paraId="7E2DBC0E" w14:textId="77777777" w:rsidR="00572269" w:rsidRPr="001D1D6D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nalisis</w:t>
                  </w:r>
                  <w:proofErr w:type="spellEnd"/>
                </w:p>
              </w:tc>
            </w:tr>
            <w:tr w:rsidR="00572269" w:rsidRPr="00303190" w14:paraId="79119D16" w14:textId="77777777" w:rsidTr="00406E4A">
              <w:trPr>
                <w:trHeight w:val="413"/>
              </w:trPr>
              <w:tc>
                <w:tcPr>
                  <w:tcW w:w="2011" w:type="dxa"/>
                  <w:shd w:val="clear" w:color="auto" w:fill="auto"/>
                </w:tcPr>
                <w:p w14:paraId="480FAD6B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erangan</w:t>
                  </w:r>
                </w:p>
              </w:tc>
              <w:tc>
                <w:tcPr>
                  <w:tcW w:w="6094" w:type="dxa"/>
                  <w:gridSpan w:val="2"/>
                  <w:shd w:val="clear" w:color="auto" w:fill="auto"/>
                </w:tcPr>
                <w:p w14:paraId="1C7CC155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roses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ap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nalisis</w:t>
                  </w:r>
                  <w:proofErr w:type="spellEnd"/>
                </w:p>
              </w:tc>
            </w:tr>
            <w:tr w:rsidR="00572269" w:rsidRPr="00303190" w14:paraId="0DA0955E" w14:textId="77777777" w:rsidTr="00406E4A">
              <w:trPr>
                <w:trHeight w:val="4621"/>
              </w:trPr>
              <w:tc>
                <w:tcPr>
                  <w:tcW w:w="8105" w:type="dxa"/>
                  <w:gridSpan w:val="3"/>
                  <w:shd w:val="clear" w:color="auto" w:fill="auto"/>
                </w:tcPr>
                <w:p w14:paraId="33C45293" w14:textId="77777777" w:rsidR="00572269" w:rsidRPr="00303190" w:rsidRDefault="00572269" w:rsidP="00406E4A">
                  <w:pPr>
                    <w:spacing w:after="120" w:line="240" w:lineRule="auto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object w:dxaOrig="11221" w:dyaOrig="7845" w14:anchorId="3761066F">
                      <v:shape id="_x0000_i1082" type="#_x0000_t75" style="width:317.25pt;height:224.25pt" o:ole="">
                        <v:imagedata r:id="rId122" o:title=""/>
                      </v:shape>
                      <o:OLEObject Type="Embed" ProgID="Visio.Drawing.15" ShapeID="_x0000_i1082" DrawAspect="Content" ObjectID="_1760254925" r:id="rId123"/>
                    </w:object>
                  </w:r>
                </w:p>
              </w:tc>
            </w:tr>
            <w:tr w:rsidR="00572269" w:rsidRPr="00303190" w14:paraId="6927889A" w14:textId="77777777" w:rsidTr="00406E4A">
              <w:trPr>
                <w:trHeight w:val="278"/>
              </w:trPr>
              <w:tc>
                <w:tcPr>
                  <w:tcW w:w="2577" w:type="dxa"/>
                  <w:gridSpan w:val="2"/>
                  <w:shd w:val="clear" w:color="auto" w:fill="auto"/>
                </w:tcPr>
                <w:p w14:paraId="648EE0F5" w14:textId="77777777" w:rsidR="00572269" w:rsidRDefault="00572269" w:rsidP="00406E4A">
                  <w:pPr>
                    <w:spacing w:after="120" w:line="240" w:lineRule="auto"/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528" w:type="dxa"/>
                </w:tcPr>
                <w:p w14:paraId="5858FE7B" w14:textId="77777777" w:rsidR="00572269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spacing w:after="120" w:line="240" w:lineRule="auto"/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apar</w:t>
                  </w:r>
                  <w:proofErr w:type="spellEnd"/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>analisis</w:t>
                  </w:r>
                  <w:proofErr w:type="spellEnd"/>
                </w:p>
              </w:tc>
            </w:tr>
            <w:tr w:rsidR="00572269" w:rsidRPr="00303190" w14:paraId="0730F434" w14:textId="77777777" w:rsidTr="00406E4A">
              <w:trPr>
                <w:trHeight w:val="278"/>
              </w:trPr>
              <w:tc>
                <w:tcPr>
                  <w:tcW w:w="2577" w:type="dxa"/>
                  <w:gridSpan w:val="2"/>
                  <w:shd w:val="clear" w:color="auto" w:fill="auto"/>
                </w:tcPr>
                <w:p w14:paraId="2CB06692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528" w:type="dxa"/>
                </w:tcPr>
                <w:p w14:paraId="065BB4BA" w14:textId="77777777" w:rsidR="00572269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6CB38734" w14:textId="77777777" w:rsidTr="00406E4A">
              <w:trPr>
                <w:trHeight w:val="278"/>
              </w:trPr>
              <w:tc>
                <w:tcPr>
                  <w:tcW w:w="2577" w:type="dxa"/>
                  <w:gridSpan w:val="2"/>
                  <w:shd w:val="clear" w:color="auto" w:fill="auto"/>
                </w:tcPr>
                <w:p w14:paraId="7C151DF1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528" w:type="dxa"/>
                </w:tcPr>
                <w:p w14:paraId="512AA973" w14:textId="77777777" w:rsidR="00572269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D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FCE727E" w14:textId="77777777" w:rsidTr="00406E4A">
              <w:trPr>
                <w:trHeight w:val="278"/>
              </w:trPr>
              <w:tc>
                <w:tcPr>
                  <w:tcW w:w="2577" w:type="dxa"/>
                  <w:gridSpan w:val="2"/>
                  <w:shd w:val="clear" w:color="auto" w:fill="auto"/>
                </w:tcPr>
                <w:p w14:paraId="3E56BB58" w14:textId="77777777" w:rsidR="00572269" w:rsidRPr="00303190" w:rsidRDefault="00572269" w:rsidP="00406E4A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528" w:type="dxa"/>
                </w:tcPr>
                <w:p w14:paraId="205DF6B6" w14:textId="77777777" w:rsidR="00572269" w:rsidRPr="00AF472E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AF472E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Pr="00AF472E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Analisis</w:t>
                  </w:r>
                  <w:proofErr w:type="spellEnd"/>
                  <w:r w:rsidRPr="00AF472E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>analisis</w:t>
                  </w:r>
                  <w:proofErr w:type="spellEnd"/>
                  <w:r w:rsidRPr="00AF472E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3E0B2577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DC95C64" w14:textId="77777777" w:rsidR="0089287C" w:rsidRDefault="0089287C" w:rsidP="00572269">
      <w:pPr>
        <w:rPr>
          <w:rFonts w:ascii="Times New Roman" w:hAnsi="Times New Roman" w:cs="Times New Roman"/>
          <w:sz w:val="24"/>
          <w:szCs w:val="24"/>
        </w:rPr>
      </w:pPr>
    </w:p>
    <w:p w14:paraId="2DB00499" w14:textId="77777777" w:rsidR="0089287C" w:rsidRDefault="0089287C" w:rsidP="00572269">
      <w:pPr>
        <w:rPr>
          <w:rFonts w:ascii="Times New Roman" w:hAnsi="Times New Roman" w:cs="Times New Roman"/>
          <w:sz w:val="24"/>
          <w:szCs w:val="24"/>
        </w:rPr>
      </w:pPr>
    </w:p>
    <w:p w14:paraId="123B2D86" w14:textId="77777777" w:rsidR="0089287C" w:rsidRDefault="0089287C" w:rsidP="00572269">
      <w:pPr>
        <w:rPr>
          <w:rFonts w:ascii="Times New Roman" w:hAnsi="Times New Roman" w:cs="Times New Roman"/>
          <w:sz w:val="24"/>
          <w:szCs w:val="24"/>
        </w:rPr>
      </w:pPr>
    </w:p>
    <w:p w14:paraId="6ABC0646" w14:textId="77777777" w:rsidR="0089287C" w:rsidRDefault="0089287C" w:rsidP="00572269">
      <w:pPr>
        <w:rPr>
          <w:rFonts w:ascii="Times New Roman" w:hAnsi="Times New Roman" w:cs="Times New Roman"/>
          <w:sz w:val="24"/>
          <w:szCs w:val="24"/>
        </w:rPr>
      </w:pPr>
    </w:p>
    <w:p w14:paraId="054D856C" w14:textId="77777777" w:rsidR="0089287C" w:rsidRDefault="0089287C" w:rsidP="00572269">
      <w:pPr>
        <w:rPr>
          <w:rFonts w:ascii="Times New Roman" w:hAnsi="Times New Roman" w:cs="Times New Roman"/>
          <w:sz w:val="24"/>
          <w:szCs w:val="24"/>
        </w:rPr>
      </w:pPr>
    </w:p>
    <w:p w14:paraId="5CE7AE4F" w14:textId="77777777" w:rsidR="0089287C" w:rsidRDefault="0089287C" w:rsidP="0089287C">
      <w:pPr>
        <w:pStyle w:val="Heading3"/>
        <w:rPr>
          <w:rFonts w:ascii="Times New Roman" w:hAnsi="Times New Roman" w:cs="Times New Roman"/>
          <w:szCs w:val="24"/>
        </w:rPr>
      </w:pPr>
      <w:bookmarkStart w:id="94" w:name="_Toc149636309"/>
      <w:r w:rsidRPr="00303190">
        <w:rPr>
          <w:rFonts w:ascii="Times New Roman" w:hAnsi="Times New Roman" w:cs="Times New Roman"/>
          <w:szCs w:val="24"/>
        </w:rPr>
        <w:lastRenderedPageBreak/>
        <w:t xml:space="preserve">Sub </w:t>
      </w:r>
      <w:r>
        <w:rPr>
          <w:rFonts w:ascii="Times New Roman" w:hAnsi="Times New Roman" w:cs="Times New Roman"/>
          <w:szCs w:val="24"/>
        </w:rPr>
        <w:t>Modul Log</w:t>
      </w:r>
      <w:bookmarkEnd w:id="94"/>
    </w:p>
    <w:p w14:paraId="3F16E1E5" w14:textId="77777777" w:rsidR="0089287C" w:rsidRDefault="0089287C" w:rsidP="0089287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89287C" w:rsidRPr="00303190" w14:paraId="44EBCC01" w14:textId="77777777" w:rsidTr="008E1D9B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BE4D5D2" w14:textId="77777777" w:rsidR="0089287C" w:rsidRPr="00303190" w:rsidRDefault="0089287C" w:rsidP="008E1D9B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og</w:t>
            </w:r>
          </w:p>
        </w:tc>
      </w:tr>
      <w:tr w:rsidR="0089287C" w:rsidRPr="00303190" w14:paraId="382AF074" w14:textId="77777777" w:rsidTr="008E1D9B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24FE1FCD" w14:textId="77777777" w:rsidR="0089287C" w:rsidRPr="00303190" w:rsidRDefault="0089287C" w:rsidP="008E1D9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4416C25B" w14:textId="55708F48" w:rsidR="0089287C" w:rsidRPr="00D919C5" w:rsidRDefault="0089287C" w:rsidP="008E1D9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awatan</w:t>
            </w:r>
            <w:proofErr w:type="spellEnd"/>
          </w:p>
        </w:tc>
      </w:tr>
      <w:tr w:rsidR="0089287C" w:rsidRPr="00303190" w14:paraId="2BD6CCA8" w14:textId="77777777" w:rsidTr="008E1D9B">
        <w:trPr>
          <w:trHeight w:val="386"/>
        </w:trPr>
        <w:tc>
          <w:tcPr>
            <w:tcW w:w="2133" w:type="dxa"/>
            <w:shd w:val="clear" w:color="auto" w:fill="auto"/>
          </w:tcPr>
          <w:p w14:paraId="62577259" w14:textId="77777777" w:rsidR="0089287C" w:rsidRPr="00B02C87" w:rsidRDefault="0089287C" w:rsidP="008E1D9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4FCAA2DD" w14:textId="77777777" w:rsidR="0089287C" w:rsidRPr="00C7086F" w:rsidRDefault="0089287C" w:rsidP="008E1D9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og</w:t>
            </w:r>
          </w:p>
        </w:tc>
      </w:tr>
      <w:tr w:rsidR="0089287C" w:rsidRPr="00303190" w14:paraId="4525776C" w14:textId="77777777" w:rsidTr="008E1D9B">
        <w:trPr>
          <w:trHeight w:val="386"/>
        </w:trPr>
        <w:tc>
          <w:tcPr>
            <w:tcW w:w="2133" w:type="dxa"/>
            <w:shd w:val="clear" w:color="auto" w:fill="auto"/>
          </w:tcPr>
          <w:p w14:paraId="6A7610BC" w14:textId="77777777" w:rsidR="0089287C" w:rsidRPr="00303190" w:rsidRDefault="0089287C" w:rsidP="008E1D9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4E6CF5FB" w14:textId="77777777" w:rsidR="0089287C" w:rsidRPr="00303190" w:rsidRDefault="0089287C" w:rsidP="008E1D9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og</w:t>
            </w:r>
          </w:p>
        </w:tc>
      </w:tr>
      <w:tr w:rsidR="0089287C" w:rsidRPr="00303190" w14:paraId="0222E877" w14:textId="77777777" w:rsidTr="008E1D9B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496350E3" w14:textId="504D95B8" w:rsidR="0089287C" w:rsidRPr="00303190" w:rsidRDefault="0089287C" w:rsidP="008E1D9B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2" w:dyaOrig="15720" w14:anchorId="0A042AB9">
                <v:shape id="_x0000_i1083" type="#_x0000_t75" style="width:294.75pt;height:450.75pt" o:ole="">
                  <v:imagedata r:id="rId124" o:title=""/>
                </v:shape>
                <o:OLEObject Type="Embed" ProgID="Visio.Drawing.15" ShapeID="_x0000_i1083" DrawAspect="Content" ObjectID="_1760254926" r:id="rId125"/>
              </w:object>
            </w:r>
          </w:p>
        </w:tc>
      </w:tr>
    </w:tbl>
    <w:p w14:paraId="103CC219" w14:textId="77777777" w:rsidR="0089287C" w:rsidRPr="00303190" w:rsidRDefault="0089287C" w:rsidP="0089287C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89287C" w:rsidRPr="00303190" w14:paraId="3C127A50" w14:textId="77777777" w:rsidTr="008E1D9B">
        <w:trPr>
          <w:trHeight w:val="386"/>
        </w:trPr>
        <w:tc>
          <w:tcPr>
            <w:tcW w:w="8078" w:type="dxa"/>
            <w:shd w:val="clear" w:color="auto" w:fill="auto"/>
          </w:tcPr>
          <w:p w14:paraId="05EEFAA7" w14:textId="77777777" w:rsidR="0089287C" w:rsidRPr="00303190" w:rsidRDefault="0089287C" w:rsidP="008E1D9B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og</w:t>
            </w:r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89287C" w:rsidRPr="00303190" w14:paraId="51BC4736" w14:textId="77777777" w:rsidTr="008E1D9B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89287C" w:rsidRPr="00303190" w14:paraId="2D935011" w14:textId="77777777" w:rsidTr="008E1D9B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2BEB17E5" w14:textId="77777777" w:rsidR="0089287C" w:rsidRPr="00303190" w:rsidRDefault="0089287C" w:rsidP="008E1D9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750074F2" w14:textId="77777777" w:rsidR="0089287C" w:rsidRPr="00303190" w:rsidRDefault="0089287C" w:rsidP="008E1D9B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og</w:t>
                  </w:r>
                </w:p>
              </w:tc>
            </w:tr>
            <w:tr w:rsidR="0089287C" w:rsidRPr="00303190" w14:paraId="55FBF6E1" w14:textId="77777777" w:rsidTr="008E1D9B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0773623D" w14:textId="77777777" w:rsidR="0089287C" w:rsidRPr="00303190" w:rsidRDefault="0089287C" w:rsidP="008E1D9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708C6B44" w14:textId="77777777" w:rsidR="0089287C" w:rsidRPr="00303190" w:rsidRDefault="0089287C" w:rsidP="008E1D9B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89287C" w:rsidRPr="00303190" w14:paraId="0D74914D" w14:textId="77777777" w:rsidTr="008E1D9B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3E3AF439" w14:textId="77777777" w:rsidR="0089287C" w:rsidRPr="00303190" w:rsidRDefault="0089287C" w:rsidP="008E1D9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76B80A6B" w14:textId="77777777" w:rsidR="0089287C" w:rsidRPr="00303190" w:rsidRDefault="0089287C" w:rsidP="008E1D9B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89287C" w:rsidRPr="00303190" w14:paraId="27D17593" w14:textId="77777777" w:rsidTr="008E1D9B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4BF6F623" w14:textId="77777777" w:rsidR="0089287C" w:rsidRPr="00303190" w:rsidRDefault="0089287C" w:rsidP="008E1D9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C4D7B46" w14:textId="77777777" w:rsidR="0089287C" w:rsidRPr="00003C47" w:rsidRDefault="0089287C" w:rsidP="008E1D9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003C47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og’</w:t>
                  </w:r>
                  <w:r w:rsidRPr="00003C47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.</w:t>
                  </w:r>
                  <w:r w:rsidRPr="00003C47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aklumat log</w:t>
                  </w:r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. </w:t>
                  </w:r>
                </w:p>
                <w:p w14:paraId="237F0F1D" w14:textId="77777777" w:rsidR="0089287C" w:rsidRDefault="0089287C" w:rsidP="008E1D9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rik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ar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C73877A" w14:textId="77777777" w:rsidR="0089287C" w:rsidRDefault="0089287C" w:rsidP="008E1D9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rik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ingg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7213926" w14:textId="77777777" w:rsidR="0089287C" w:rsidRDefault="0089287C" w:rsidP="008E1D9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ili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ngguna.</w:t>
                  </w:r>
                </w:p>
                <w:p w14:paraId="309A3AE0" w14:textId="77777777" w:rsidR="0089287C" w:rsidRPr="00003C47" w:rsidRDefault="0089287C" w:rsidP="008E1D9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Cari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enarai log 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log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299845D8" w14:textId="77777777" w:rsidR="0089287C" w:rsidRPr="00303190" w:rsidRDefault="0089287C" w:rsidP="008E1D9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BF02A5E" w14:textId="4A499E5F" w:rsidR="00572269" w:rsidRPr="00AF472E" w:rsidRDefault="00572269" w:rsidP="00572269">
      <w:pPr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br w:type="page"/>
      </w:r>
    </w:p>
    <w:p w14:paraId="1795FF44" w14:textId="77777777" w:rsidR="00572269" w:rsidRPr="00AD2067" w:rsidRDefault="00572269" w:rsidP="00572269">
      <w:pPr>
        <w:pStyle w:val="Heading2"/>
        <w:rPr>
          <w:rFonts w:ascii="Times New Roman" w:hAnsi="Times New Roman" w:cs="Times New Roman"/>
          <w:szCs w:val="24"/>
        </w:rPr>
      </w:pPr>
      <w:bookmarkStart w:id="95" w:name="_Toc149636310"/>
      <w:r w:rsidRPr="00AD2067">
        <w:rPr>
          <w:rFonts w:ascii="Times New Roman" w:hAnsi="Times New Roman" w:cs="Times New Roman"/>
          <w:szCs w:val="24"/>
        </w:rPr>
        <w:lastRenderedPageBreak/>
        <w:t xml:space="preserve">Modul </w:t>
      </w:r>
      <w:proofErr w:type="spellStart"/>
      <w:r w:rsidRPr="00AD2067">
        <w:rPr>
          <w:rFonts w:ascii="Times New Roman" w:hAnsi="Times New Roman" w:cs="Times New Roman"/>
          <w:szCs w:val="24"/>
        </w:rPr>
        <w:t>Isytihar</w:t>
      </w:r>
      <w:proofErr w:type="spellEnd"/>
      <w:r w:rsidRPr="00AD2067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AD2067">
        <w:rPr>
          <w:rFonts w:ascii="Times New Roman" w:hAnsi="Times New Roman" w:cs="Times New Roman"/>
          <w:szCs w:val="24"/>
        </w:rPr>
        <w:t>Harta</w:t>
      </w:r>
      <w:bookmarkEnd w:id="95"/>
      <w:proofErr w:type="spellEnd"/>
    </w:p>
    <w:p w14:paraId="706E8022" w14:textId="7240B218" w:rsidR="00572269" w:rsidRPr="00D47E4F" w:rsidRDefault="00572269" w:rsidP="00572269">
      <w:pPr>
        <w:rPr>
          <w:rFonts w:ascii="Times New Roman" w:hAnsi="Times New Roman" w:cs="Times New Roman"/>
          <w:sz w:val="24"/>
          <w:szCs w:val="24"/>
        </w:rPr>
      </w:pPr>
      <w:r w:rsidRPr="00D47E4F">
        <w:rPr>
          <w:rFonts w:ascii="Times New Roman" w:hAnsi="Times New Roman" w:cs="Times New Roman"/>
          <w:sz w:val="24"/>
          <w:szCs w:val="24"/>
        </w:rPr>
        <w:t xml:space="preserve">Modul </w:t>
      </w:r>
      <w:proofErr w:type="spellStart"/>
      <w:r w:rsidR="00C65B27" w:rsidRPr="00C65B27">
        <w:rPr>
          <w:rFonts w:ascii="Times New Roman" w:hAnsi="Times New Roman" w:cs="Times New Roman"/>
          <w:sz w:val="24"/>
          <w:szCs w:val="24"/>
        </w:rPr>
        <w:t>Isytihar</w:t>
      </w:r>
      <w:proofErr w:type="spellEnd"/>
      <w:r w:rsidR="00C65B27" w:rsidRPr="00C65B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65B27" w:rsidRPr="00C65B27">
        <w:rPr>
          <w:rFonts w:ascii="Times New Roman" w:hAnsi="Times New Roman" w:cs="Times New Roman"/>
          <w:sz w:val="24"/>
          <w:szCs w:val="24"/>
        </w:rPr>
        <w:t>Harta</w:t>
      </w:r>
      <w:proofErr w:type="spellEnd"/>
      <w:r w:rsidRPr="00D47E4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47E4F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D47E4F">
        <w:rPr>
          <w:rFonts w:ascii="Times New Roman" w:hAnsi="Times New Roman" w:cs="Times New Roman"/>
          <w:sz w:val="24"/>
          <w:szCs w:val="24"/>
        </w:rPr>
        <w:t xml:space="preserve"> (</w:t>
      </w:r>
      <w:r w:rsidR="00552A8A">
        <w:rPr>
          <w:rFonts w:ascii="Times New Roman" w:hAnsi="Times New Roman" w:cs="Times New Roman"/>
          <w:sz w:val="24"/>
          <w:szCs w:val="24"/>
        </w:rPr>
        <w:t>5</w:t>
      </w:r>
      <w:r w:rsidRPr="00D47E4F">
        <w:rPr>
          <w:rFonts w:ascii="Times New Roman" w:hAnsi="Times New Roman" w:cs="Times New Roman"/>
          <w:sz w:val="24"/>
          <w:szCs w:val="24"/>
        </w:rPr>
        <w:t xml:space="preserve">) </w:t>
      </w:r>
      <w:r w:rsidR="00552A8A">
        <w:rPr>
          <w:rFonts w:ascii="Times New Roman" w:hAnsi="Times New Roman" w:cs="Times New Roman"/>
          <w:sz w:val="24"/>
          <w:szCs w:val="24"/>
        </w:rPr>
        <w:t>lima</w:t>
      </w:r>
      <w:r w:rsidRPr="00D47E4F">
        <w:rPr>
          <w:rFonts w:ascii="Times New Roman" w:hAnsi="Times New Roman" w:cs="Times New Roman"/>
          <w:sz w:val="24"/>
          <w:szCs w:val="24"/>
        </w:rPr>
        <w:t xml:space="preserve"> sub modul </w:t>
      </w:r>
      <w:proofErr w:type="spellStart"/>
      <w:r w:rsidRPr="00D47E4F">
        <w:rPr>
          <w:rFonts w:ascii="Times New Roman" w:hAnsi="Times New Roman" w:cs="Times New Roman"/>
          <w:sz w:val="24"/>
          <w:szCs w:val="24"/>
        </w:rPr>
        <w:t>iaitu</w:t>
      </w:r>
      <w:proofErr w:type="spellEnd"/>
      <w:r w:rsidRPr="00D47E4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47E4F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D47E4F">
        <w:rPr>
          <w:rFonts w:ascii="Times New Roman" w:hAnsi="Times New Roman" w:cs="Times New Roman"/>
          <w:sz w:val="24"/>
          <w:szCs w:val="24"/>
        </w:rPr>
        <w:t xml:space="preserve">, transaksi, </w:t>
      </w:r>
      <w:proofErr w:type="spellStart"/>
      <w:r w:rsidRPr="00D47E4F">
        <w:rPr>
          <w:rFonts w:ascii="Times New Roman" w:hAnsi="Times New Roman" w:cs="Times New Roman"/>
          <w:sz w:val="24"/>
          <w:szCs w:val="24"/>
        </w:rPr>
        <w:t>pengurusan</w:t>
      </w:r>
      <w:proofErr w:type="spellEnd"/>
      <w:r w:rsidR="00552A8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552A8A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552A8A">
        <w:rPr>
          <w:rFonts w:ascii="Times New Roman" w:hAnsi="Times New Roman" w:cs="Times New Roman"/>
          <w:sz w:val="24"/>
          <w:szCs w:val="24"/>
        </w:rPr>
        <w:t xml:space="preserve"> dan </w:t>
      </w:r>
      <w:r w:rsidRPr="00D47E4F">
        <w:rPr>
          <w:rFonts w:ascii="Times New Roman" w:hAnsi="Times New Roman" w:cs="Times New Roman"/>
          <w:sz w:val="24"/>
          <w:szCs w:val="24"/>
        </w:rPr>
        <w:t xml:space="preserve"> log.</w:t>
      </w:r>
    </w:p>
    <w:p w14:paraId="5A368D8A" w14:textId="77777777" w:rsidR="00572269" w:rsidRPr="00D47E4F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96" w:name="_Toc149636311"/>
      <w:r w:rsidRPr="00D47E4F">
        <w:rPr>
          <w:rFonts w:ascii="Times New Roman" w:hAnsi="Times New Roman" w:cs="Times New Roman"/>
          <w:szCs w:val="24"/>
        </w:rPr>
        <w:t xml:space="preserve">Sub Modul </w:t>
      </w:r>
      <w:proofErr w:type="spellStart"/>
      <w:r w:rsidRPr="00D47E4F">
        <w:rPr>
          <w:rFonts w:ascii="Times New Roman" w:hAnsi="Times New Roman" w:cs="Times New Roman"/>
          <w:szCs w:val="24"/>
        </w:rPr>
        <w:t>Pendaftaran</w:t>
      </w:r>
      <w:bookmarkEnd w:id="96"/>
      <w:proofErr w:type="spellEnd"/>
    </w:p>
    <w:p w14:paraId="79E0C444" w14:textId="100363C5" w:rsidR="00572269" w:rsidRPr="00D47E4F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47E4F">
        <w:rPr>
          <w:rFonts w:ascii="Times New Roman" w:hAnsi="Times New Roman" w:cs="Times New Roman"/>
          <w:sz w:val="24"/>
          <w:szCs w:val="24"/>
        </w:rPr>
        <w:t xml:space="preserve">Sub modul  bagi modul </w:t>
      </w:r>
      <w:proofErr w:type="spellStart"/>
      <w:r w:rsidRPr="00D47E4F">
        <w:rPr>
          <w:rFonts w:ascii="Times New Roman" w:hAnsi="Times New Roman" w:cs="Times New Roman"/>
          <w:sz w:val="24"/>
          <w:szCs w:val="24"/>
        </w:rPr>
        <w:t>pen</w:t>
      </w:r>
      <w:r>
        <w:rPr>
          <w:rFonts w:ascii="Times New Roman" w:hAnsi="Times New Roman" w:cs="Times New Roman"/>
          <w:sz w:val="24"/>
          <w:szCs w:val="24"/>
        </w:rPr>
        <w:t>daftaran</w:t>
      </w:r>
      <w:proofErr w:type="spellEnd"/>
      <w:r w:rsidRPr="00D47E4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47E4F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</w:t>
      </w:r>
      <w:r w:rsidRPr="00D47E4F">
        <w:rPr>
          <w:rFonts w:ascii="Times New Roman" w:hAnsi="Times New Roman" w:cs="Times New Roman"/>
          <w:sz w:val="24"/>
          <w:szCs w:val="24"/>
        </w:rPr>
        <w:t xml:space="preserve"> sub modul </w:t>
      </w:r>
      <w:proofErr w:type="spellStart"/>
      <w:r w:rsidRPr="00D47E4F"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gawai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okong</w:t>
      </w:r>
      <w:proofErr w:type="spellEnd"/>
      <w:r w:rsidR="00F5088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F5088F"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 w:rsidR="00F5088F">
        <w:rPr>
          <w:rFonts w:ascii="Times New Roman" w:hAnsi="Times New Roman" w:cs="Times New Roman"/>
          <w:sz w:val="24"/>
          <w:szCs w:val="24"/>
        </w:rPr>
        <w:t xml:space="preserve"> pegawai </w:t>
      </w:r>
      <w:proofErr w:type="spellStart"/>
      <w:r w:rsidR="00F5088F"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 w:rsidRPr="00D47E4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ED65C70" w14:textId="77777777" w:rsidR="00572269" w:rsidRPr="00D47E4F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97" w:name="_Toc149636312"/>
      <w:r w:rsidRPr="00D47E4F">
        <w:rPr>
          <w:rFonts w:ascii="Times New Roman" w:hAnsi="Times New Roman" w:cs="Times New Roman"/>
          <w:sz w:val="24"/>
          <w:szCs w:val="24"/>
        </w:rPr>
        <w:t xml:space="preserve">Sub Modul </w:t>
      </w:r>
      <w:proofErr w:type="spellStart"/>
      <w:r w:rsidRPr="00D47E4F"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 w:rsidRPr="00D47E4F">
        <w:rPr>
          <w:rFonts w:ascii="Times New Roman" w:hAnsi="Times New Roman" w:cs="Times New Roman"/>
          <w:sz w:val="24"/>
          <w:szCs w:val="24"/>
        </w:rPr>
        <w:t xml:space="preserve"> Pegawai </w:t>
      </w:r>
      <w:proofErr w:type="spellStart"/>
      <w:r w:rsidRPr="00D47E4F">
        <w:rPr>
          <w:rFonts w:ascii="Times New Roman" w:hAnsi="Times New Roman" w:cs="Times New Roman"/>
          <w:sz w:val="24"/>
          <w:szCs w:val="24"/>
        </w:rPr>
        <w:t>Penyokong</w:t>
      </w:r>
      <w:bookmarkEnd w:id="97"/>
      <w:proofErr w:type="spellEnd"/>
    </w:p>
    <w:p w14:paraId="40A518B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47E4F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D47E4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47E4F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D47E4F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D47E4F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D47E4F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D47E4F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D47E4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47E4F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D47E4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gawai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okong</w:t>
      </w:r>
      <w:proofErr w:type="spellEnd"/>
      <w:r w:rsidRPr="00D47E4F">
        <w:rPr>
          <w:rFonts w:ascii="Times New Roman" w:hAnsi="Times New Roman" w:cs="Times New Roman"/>
          <w:sz w:val="24"/>
          <w:szCs w:val="24"/>
        </w:rPr>
        <w:t>.</w:t>
      </w:r>
    </w:p>
    <w:p w14:paraId="18B21121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247E101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A8F97D1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1BFE61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EB2E4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E5AB0B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3AE17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5E8121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30A7B8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431EA52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9F7246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93D653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361570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854BC8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54D5D88D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75D0583B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Pegawai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yokong</w:t>
            </w:r>
            <w:proofErr w:type="spellEnd"/>
          </w:p>
        </w:tc>
      </w:tr>
      <w:tr w:rsidR="00572269" w:rsidRPr="00303190" w14:paraId="34F0BDB2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2AE182A6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285DE396" w14:textId="77777777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sytih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3889975C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12AA2517" w14:textId="77777777" w:rsidR="00572269" w:rsidRPr="00B3048B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048B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245DAB83" w14:textId="77777777" w:rsidR="00572269" w:rsidRPr="001229FF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egawa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yokong</w:t>
            </w:r>
            <w:proofErr w:type="spellEnd"/>
          </w:p>
        </w:tc>
      </w:tr>
      <w:tr w:rsidR="00572269" w:rsidRPr="00303190" w14:paraId="5AF4576F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118064F0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05AD0DBA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egawa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yokong</w:t>
            </w:r>
            <w:proofErr w:type="spellEnd"/>
          </w:p>
        </w:tc>
      </w:tr>
      <w:tr w:rsidR="00572269" w:rsidRPr="00303190" w14:paraId="0E8BFDAE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6ACB265F" w14:textId="77777777" w:rsidR="00572269" w:rsidRPr="00303190" w:rsidRDefault="00572269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21" w:dyaOrig="15706" w14:anchorId="2040A3DF">
                <v:shape id="_x0000_i1084" type="#_x0000_t75" style="width:330.75pt;height:468pt" o:ole="">
                  <v:imagedata r:id="rId126" o:title=""/>
                </v:shape>
                <o:OLEObject Type="Embed" ProgID="Visio.Drawing.15" ShapeID="_x0000_i1084" DrawAspect="Content" ObjectID="_1760254927" r:id="rId127"/>
              </w:object>
            </w:r>
          </w:p>
        </w:tc>
      </w:tr>
    </w:tbl>
    <w:p w14:paraId="2B8FB6BB" w14:textId="77777777" w:rsidR="00572269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p w14:paraId="4361F874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35529D19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20854FC9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Pegawai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yokong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6C8C631B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5BB2659D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3D61A212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5936C25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yoko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3A8BEF3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yoko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23B1189A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65F1231B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EDCB24D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71087C0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5C09A3AF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78D9654F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35B42551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6034BAEC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1F3D855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yoko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2BF2498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yoko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yoko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59EBD4C0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yoko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yoko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74DBB6B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0C1BC068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yoko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FB102AA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64C00607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4A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 w:rsidRPr="007B4A1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yoko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5B08680B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0C2FF5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3CA824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AF39C53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EC11C81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16F608D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8D7B30D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5FCCB8B" w14:textId="538E3F68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323613C" w14:textId="4F55F637" w:rsidR="002A4F45" w:rsidRDefault="002A4F45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FD37765" w14:textId="77777777" w:rsidR="002A4F45" w:rsidRPr="00D47E4F" w:rsidRDefault="002A4F45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E198652" w14:textId="77777777" w:rsidR="00572269" w:rsidRPr="00A2799A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98" w:name="_Toc149636313"/>
      <w:r w:rsidRPr="00A2799A">
        <w:rPr>
          <w:rFonts w:ascii="Times New Roman" w:hAnsi="Times New Roman" w:cs="Times New Roman"/>
          <w:sz w:val="24"/>
          <w:szCs w:val="24"/>
        </w:rPr>
        <w:lastRenderedPageBreak/>
        <w:t xml:space="preserve">Sub Modul </w:t>
      </w:r>
      <w:proofErr w:type="spellStart"/>
      <w:r w:rsidRPr="00A2799A"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 w:rsidRPr="00A2799A">
        <w:rPr>
          <w:rFonts w:ascii="Times New Roman" w:hAnsi="Times New Roman" w:cs="Times New Roman"/>
          <w:sz w:val="24"/>
          <w:szCs w:val="24"/>
        </w:rPr>
        <w:t xml:space="preserve"> Pegawai </w:t>
      </w:r>
      <w:proofErr w:type="spellStart"/>
      <w:r w:rsidRPr="00A2799A">
        <w:rPr>
          <w:rFonts w:ascii="Times New Roman" w:hAnsi="Times New Roman" w:cs="Times New Roman"/>
          <w:sz w:val="24"/>
          <w:szCs w:val="24"/>
        </w:rPr>
        <w:t>Pengesahan</w:t>
      </w:r>
      <w:bookmarkEnd w:id="98"/>
      <w:proofErr w:type="spellEnd"/>
    </w:p>
    <w:p w14:paraId="3442F2E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799A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A279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2799A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A2799A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A2799A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A2799A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A2799A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A2799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A2799A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A279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gawai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 w:rsidRPr="00A2799A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0150889D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76D25D1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Pegawai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esahan</w:t>
            </w:r>
            <w:proofErr w:type="spellEnd"/>
          </w:p>
        </w:tc>
      </w:tr>
      <w:tr w:rsidR="00572269" w:rsidRPr="00303190" w14:paraId="45953063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09959FAB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4C1B122D" w14:textId="77777777" w:rsidR="00572269" w:rsidRPr="00D919C5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sytih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0A7CF9E9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076E14A5" w14:textId="77777777" w:rsidR="00572269" w:rsidRPr="00B3048B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048B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251AA6C8" w14:textId="77777777" w:rsidR="00572269" w:rsidRPr="001229FF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egawa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sahan</w:t>
            </w:r>
            <w:proofErr w:type="spellEnd"/>
          </w:p>
        </w:tc>
      </w:tr>
      <w:tr w:rsidR="00572269" w:rsidRPr="00303190" w14:paraId="6629BDCE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778C1C69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552ACDE5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egawa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sahan</w:t>
            </w:r>
            <w:proofErr w:type="spellEnd"/>
          </w:p>
        </w:tc>
      </w:tr>
      <w:tr w:rsidR="00572269" w:rsidRPr="00303190" w14:paraId="0336898C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6A636C16" w14:textId="462FE4A9" w:rsidR="00572269" w:rsidRPr="00303190" w:rsidRDefault="001B074A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21" w:dyaOrig="15706" w14:anchorId="6ADB69CA">
                <v:shape id="_x0000_i1085" type="#_x0000_t75" style="width:5in;height:465pt" o:ole="">
                  <v:imagedata r:id="rId128" o:title=""/>
                </v:shape>
                <o:OLEObject Type="Embed" ProgID="Visio.Drawing.15" ShapeID="_x0000_i1085" DrawAspect="Content" ObjectID="_1760254928" r:id="rId129"/>
              </w:object>
            </w:r>
          </w:p>
        </w:tc>
      </w:tr>
    </w:tbl>
    <w:p w14:paraId="7673D82A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7AA73A87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5538AF3B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Pegawai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esahan</w:t>
            </w:r>
            <w:proofErr w:type="spellEnd"/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40EEB179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6D70B7D2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7C7D53E9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F09100C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9B986AF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CB77875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1848E1BC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F08B93F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6FEFA690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359500CA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304C0885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66B03533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57D5D0C1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40B6726D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250922B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esah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58045BE7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A46966B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4105571F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4EC0859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6E08E7C4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4A13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 w:rsidRPr="007B4A1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10F5CE0E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01B464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162D02D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6D940C3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79660B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F0836B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927470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2DD5EE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18F22C2" w14:textId="32B32CF6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ED0A7E5" w14:textId="3AEDD505" w:rsidR="002A4F45" w:rsidRDefault="002A4F45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B352798" w14:textId="77777777" w:rsidR="00572269" w:rsidRPr="00A2799A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13CEF1E" w14:textId="77777777" w:rsidR="00572269" w:rsidRPr="00A2799A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99" w:name="_Toc149636314"/>
      <w:r w:rsidRPr="00A2799A">
        <w:rPr>
          <w:rFonts w:ascii="Times New Roman" w:hAnsi="Times New Roman" w:cs="Times New Roman"/>
          <w:szCs w:val="24"/>
        </w:rPr>
        <w:lastRenderedPageBreak/>
        <w:t>Sub Modul Transaksi</w:t>
      </w:r>
      <w:bookmarkEnd w:id="99"/>
    </w:p>
    <w:p w14:paraId="49AE3720" w14:textId="77777777" w:rsidR="00572269" w:rsidRPr="00A2799A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799A">
        <w:rPr>
          <w:rFonts w:ascii="Times New Roman" w:hAnsi="Times New Roman" w:cs="Times New Roman"/>
          <w:sz w:val="24"/>
          <w:szCs w:val="24"/>
        </w:rPr>
        <w:t xml:space="preserve">Sub modul  bagi modul </w:t>
      </w:r>
      <w:r>
        <w:rPr>
          <w:rFonts w:ascii="Times New Roman" w:hAnsi="Times New Roman" w:cs="Times New Roman"/>
          <w:sz w:val="24"/>
          <w:szCs w:val="24"/>
        </w:rPr>
        <w:t>transaksi</w:t>
      </w:r>
      <w:r w:rsidRPr="00A279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2799A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</w:t>
      </w:r>
      <w:r w:rsidRPr="00A2799A">
        <w:rPr>
          <w:rFonts w:ascii="Times New Roman" w:hAnsi="Times New Roman" w:cs="Times New Roman"/>
          <w:sz w:val="24"/>
          <w:szCs w:val="24"/>
        </w:rPr>
        <w:t xml:space="preserve"> sub modul </w:t>
      </w:r>
      <w:proofErr w:type="spellStart"/>
      <w:r w:rsidRPr="00A2799A">
        <w:rPr>
          <w:rFonts w:ascii="Times New Roman" w:hAnsi="Times New Roman" w:cs="Times New Roman"/>
          <w:sz w:val="24"/>
          <w:szCs w:val="24"/>
        </w:rPr>
        <w:t>iaitu</w:t>
      </w:r>
      <w:proofErr w:type="spellEnd"/>
      <w:r w:rsidRPr="00A279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sytih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isytih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upu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t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B85AFC0" w14:textId="77777777" w:rsidR="00572269" w:rsidRPr="00A2799A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100" w:name="_Toc149636315"/>
      <w:r w:rsidRPr="00A2799A">
        <w:rPr>
          <w:rFonts w:ascii="Times New Roman" w:hAnsi="Times New Roman" w:cs="Times New Roman"/>
          <w:sz w:val="24"/>
          <w:szCs w:val="24"/>
        </w:rPr>
        <w:t xml:space="preserve">Sub Modul </w:t>
      </w:r>
      <w:proofErr w:type="spellStart"/>
      <w:r w:rsidRPr="00A2799A">
        <w:rPr>
          <w:rFonts w:ascii="Times New Roman" w:hAnsi="Times New Roman" w:cs="Times New Roman"/>
          <w:sz w:val="24"/>
          <w:szCs w:val="24"/>
        </w:rPr>
        <w:t>Isytihar</w:t>
      </w:r>
      <w:proofErr w:type="spellEnd"/>
      <w:r w:rsidRPr="00A279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2799A">
        <w:rPr>
          <w:rFonts w:ascii="Times New Roman" w:hAnsi="Times New Roman" w:cs="Times New Roman"/>
          <w:sz w:val="24"/>
          <w:szCs w:val="24"/>
        </w:rPr>
        <w:t>Harta</w:t>
      </w:r>
      <w:bookmarkEnd w:id="100"/>
      <w:proofErr w:type="spellEnd"/>
    </w:p>
    <w:p w14:paraId="12B42C8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799A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A279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2799A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A2799A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A2799A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A2799A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A2799A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A2799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A2799A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A2799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A2799A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A279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sytih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ta</w:t>
      </w:r>
      <w:proofErr w:type="spellEnd"/>
      <w:r w:rsidRPr="00A2799A">
        <w:rPr>
          <w:rFonts w:ascii="Times New Roman" w:hAnsi="Times New Roman" w:cs="Times New Roman"/>
          <w:sz w:val="24"/>
          <w:szCs w:val="24"/>
        </w:rPr>
        <w:t>.</w:t>
      </w:r>
    </w:p>
    <w:p w14:paraId="251CC701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C0B3F4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687D02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3483817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49C836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368DC7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8DF360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62847C3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255FDE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7FA364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500ED7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FA3373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3890C6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BAE58D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A93D0A7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3B883B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0DBC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09"/>
        <w:gridCol w:w="5361"/>
      </w:tblGrid>
      <w:tr w:rsidR="00572269" w:rsidRPr="00303190" w14:paraId="6023320C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E1CC0F4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Isytihar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4489CC7B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4143D54B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625A7D67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CF41FE">
              <w:rPr>
                <w:rFonts w:ascii="Times New Roman" w:hAnsi="Times New Roman" w:cs="Times New Roman"/>
                <w:sz w:val="24"/>
                <w:szCs w:val="24"/>
              </w:rPr>
              <w:t>Isytihar</w:t>
            </w:r>
            <w:proofErr w:type="spellEnd"/>
            <w:r w:rsidRPr="00CF41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F41FE"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46DCEDEF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75767262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5C0F026D" w14:textId="77777777" w:rsidR="00572269" w:rsidRPr="00CF41FE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F41FE">
              <w:rPr>
                <w:rFonts w:ascii="Times New Roman" w:hAnsi="Times New Roman" w:cs="Times New Roman"/>
                <w:sz w:val="24"/>
                <w:szCs w:val="24"/>
              </w:rPr>
              <w:t>Isytihar</w:t>
            </w:r>
            <w:proofErr w:type="spellEnd"/>
            <w:r w:rsidRPr="00CF41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F41FE"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3C1016F4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24A0B79A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44B05740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sytih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45660014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504D6D46" w14:textId="77777777" w:rsidR="00572269" w:rsidRPr="00303190" w:rsidRDefault="00572269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21" w:dyaOrig="15706" w14:anchorId="7E766B08">
                <v:shape id="_x0000_i1086" type="#_x0000_t75" style="width:387.75pt;height:540pt" o:ole="">
                  <v:imagedata r:id="rId130" o:title=""/>
                </v:shape>
                <o:OLEObject Type="Embed" ProgID="Visio.Drawing.15" ShapeID="_x0000_i1086" DrawAspect="Content" ObjectID="_1760254929" r:id="rId131"/>
              </w:object>
            </w:r>
          </w:p>
        </w:tc>
      </w:tr>
    </w:tbl>
    <w:p w14:paraId="751DDD73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51A5EFBB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15C56AFC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Isytihar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Harta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5B348F45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0D6F7F2A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65EABCE3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795D3624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7F2EF94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DDDB4D8" w14:textId="77777777" w:rsidR="00572269" w:rsidRPr="00303190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51A02244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096E26AF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1CEB26E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4D3C7FE0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074F71A9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0DC8038A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5E1DD298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25029DCD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706C8AC0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ransaksi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F13DA52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07AB24EE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BB46739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62E8C85A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75B0BF3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1AE6284B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AA495DF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67165092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3924FE17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A693EE2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29E1E6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700EEA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9D0F821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0CBEAE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A00C563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AA15CD3" w14:textId="77777777" w:rsidR="00572269" w:rsidRPr="00A2799A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B730024" w14:textId="77777777" w:rsidR="00572269" w:rsidRPr="00402473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101" w:name="_Toc149636316"/>
      <w:r w:rsidRPr="00402473">
        <w:rPr>
          <w:rFonts w:ascii="Times New Roman" w:hAnsi="Times New Roman" w:cs="Times New Roman"/>
          <w:sz w:val="24"/>
          <w:szCs w:val="24"/>
        </w:rPr>
        <w:lastRenderedPageBreak/>
        <w:t xml:space="preserve">Sub Modul </w:t>
      </w:r>
      <w:proofErr w:type="spellStart"/>
      <w:r w:rsidRPr="00402473">
        <w:rPr>
          <w:rFonts w:ascii="Times New Roman" w:hAnsi="Times New Roman" w:cs="Times New Roman"/>
          <w:sz w:val="24"/>
          <w:szCs w:val="24"/>
        </w:rPr>
        <w:t>Pengisytiharan</w:t>
      </w:r>
      <w:proofErr w:type="spellEnd"/>
      <w:r w:rsidRPr="004024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2473">
        <w:rPr>
          <w:rFonts w:ascii="Times New Roman" w:hAnsi="Times New Roman" w:cs="Times New Roman"/>
          <w:sz w:val="24"/>
          <w:szCs w:val="24"/>
        </w:rPr>
        <w:t>Pelupusan</w:t>
      </w:r>
      <w:proofErr w:type="spellEnd"/>
      <w:r w:rsidRPr="004024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2473">
        <w:rPr>
          <w:rFonts w:ascii="Times New Roman" w:hAnsi="Times New Roman" w:cs="Times New Roman"/>
          <w:sz w:val="24"/>
          <w:szCs w:val="24"/>
        </w:rPr>
        <w:t>Harta</w:t>
      </w:r>
      <w:bookmarkEnd w:id="101"/>
      <w:proofErr w:type="spellEnd"/>
    </w:p>
    <w:p w14:paraId="15D937B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02473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4024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2473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402473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402473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402473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402473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4024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isytih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upu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ta</w:t>
      </w:r>
      <w:proofErr w:type="spellEnd"/>
      <w:r w:rsidRPr="00402473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0EC7BCE3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493B9B75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40247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isytiharan</w:t>
            </w:r>
            <w:proofErr w:type="spellEnd"/>
            <w:r w:rsidRPr="0040247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40247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lupusan</w:t>
            </w:r>
            <w:proofErr w:type="spellEnd"/>
            <w:r w:rsidRPr="0040247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40247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6A10B18B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1FA5FABA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3D907621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CF41FE">
              <w:rPr>
                <w:rFonts w:ascii="Times New Roman" w:hAnsi="Times New Roman" w:cs="Times New Roman"/>
                <w:sz w:val="24"/>
                <w:szCs w:val="24"/>
              </w:rPr>
              <w:t>Isytihar</w:t>
            </w:r>
            <w:proofErr w:type="spellEnd"/>
            <w:r w:rsidRPr="00CF41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F41FE"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2A9E71A1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1D780E5F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21CC0311" w14:textId="77777777" w:rsidR="00572269" w:rsidRPr="00CF41FE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02473">
              <w:rPr>
                <w:rFonts w:ascii="Times New Roman" w:hAnsi="Times New Roman" w:cs="Times New Roman"/>
                <w:sz w:val="24"/>
                <w:szCs w:val="24"/>
              </w:rPr>
              <w:t>Pengisytiharan</w:t>
            </w:r>
            <w:proofErr w:type="spellEnd"/>
            <w:r w:rsidRPr="0040247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02473">
              <w:rPr>
                <w:rFonts w:ascii="Times New Roman" w:hAnsi="Times New Roman" w:cs="Times New Roman"/>
                <w:sz w:val="24"/>
                <w:szCs w:val="24"/>
              </w:rPr>
              <w:t>Pelupusan</w:t>
            </w:r>
            <w:proofErr w:type="spellEnd"/>
            <w:r w:rsidRPr="0040247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02473"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41ED2DDC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1B79E7C9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2EBDC9A3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istih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lupus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35E4E7EE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43051AE0" w14:textId="77777777" w:rsidR="00572269" w:rsidRPr="00303190" w:rsidRDefault="00572269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21" w:dyaOrig="15706" w14:anchorId="1FF50D77">
                <v:shape id="_x0000_i1087" type="#_x0000_t75" style="width:339.75pt;height:476.25pt" o:ole="">
                  <v:imagedata r:id="rId132" o:title=""/>
                </v:shape>
                <o:OLEObject Type="Embed" ProgID="Visio.Drawing.15" ShapeID="_x0000_i1087" DrawAspect="Content" ObjectID="_1760254930" r:id="rId133"/>
              </w:object>
            </w:r>
          </w:p>
        </w:tc>
      </w:tr>
    </w:tbl>
    <w:p w14:paraId="29A26629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706E52AB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5635FE6C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40247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isytiharan</w:t>
            </w:r>
            <w:proofErr w:type="spellEnd"/>
            <w:r w:rsidRPr="0040247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40247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lupusan</w:t>
            </w:r>
            <w:proofErr w:type="spellEnd"/>
            <w:r w:rsidRPr="0040247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402473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Harta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55AD1575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65196872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5366575E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183284B2" w14:textId="77777777" w:rsidR="00572269" w:rsidRPr="00D50B49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tih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20DCE741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1AC8B7B5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213C4983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5154E99E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55A07916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08521DFB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0E9C0FE5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41933E85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48D25247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ransaksi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tih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7AB3F17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Pr="0040247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isytiharan</w:t>
                  </w:r>
                  <w:proofErr w:type="spellEnd"/>
                  <w:r w:rsidRPr="0040247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40247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lupusan</w:t>
                  </w:r>
                  <w:proofErr w:type="spellEnd"/>
                  <w:r w:rsidRPr="0040247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40247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Harta</w:t>
                  </w:r>
                  <w:proofErr w:type="spellEnd"/>
                  <w:r w:rsidRPr="0040247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tih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0FA03245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tih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tih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FB53D89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37067AA6" w14:textId="77777777" w:rsidR="00572269" w:rsidRPr="00D50B49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tih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141A72A6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C1D0A7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1272C5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D70A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837AF7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B52C77D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1BBD1C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D6C01E1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3910A3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E4225B7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AADC4BC" w14:textId="77777777" w:rsidR="00572269" w:rsidRPr="00402473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7611F50" w14:textId="77777777" w:rsidR="00572269" w:rsidRPr="0040650D" w:rsidRDefault="00572269" w:rsidP="00572269">
      <w:pPr>
        <w:pStyle w:val="Heading3"/>
        <w:rPr>
          <w:rFonts w:ascii="Times New Roman" w:hAnsi="Times New Roman" w:cs="Times New Roman"/>
          <w:szCs w:val="24"/>
        </w:rPr>
      </w:pPr>
      <w:bookmarkStart w:id="102" w:name="_Toc149636317"/>
      <w:r w:rsidRPr="0040650D">
        <w:rPr>
          <w:rFonts w:ascii="Times New Roman" w:hAnsi="Times New Roman" w:cs="Times New Roman"/>
          <w:szCs w:val="24"/>
        </w:rPr>
        <w:lastRenderedPageBreak/>
        <w:t>Sub Modul Pengurusan</w:t>
      </w:r>
      <w:bookmarkEnd w:id="102"/>
    </w:p>
    <w:p w14:paraId="73FB10AF" w14:textId="18C894D2" w:rsidR="00572269" w:rsidRPr="0040650D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0650D">
        <w:rPr>
          <w:rFonts w:ascii="Times New Roman" w:hAnsi="Times New Roman" w:cs="Times New Roman"/>
          <w:sz w:val="24"/>
          <w:szCs w:val="24"/>
        </w:rPr>
        <w:t xml:space="preserve">Sub modul  bagi modul </w:t>
      </w:r>
      <w:proofErr w:type="spellStart"/>
      <w:r w:rsidRPr="0040650D">
        <w:rPr>
          <w:rFonts w:ascii="Times New Roman" w:hAnsi="Times New Roman" w:cs="Times New Roman"/>
          <w:sz w:val="24"/>
          <w:szCs w:val="24"/>
        </w:rPr>
        <w:t>pengurusan</w:t>
      </w:r>
      <w:proofErr w:type="spellEnd"/>
      <w:r w:rsidRPr="0040650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650D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40650D">
        <w:rPr>
          <w:rFonts w:ascii="Times New Roman" w:hAnsi="Times New Roman" w:cs="Times New Roman"/>
          <w:sz w:val="24"/>
          <w:szCs w:val="24"/>
        </w:rPr>
        <w:t xml:space="preserve"> 4 sub modul </w:t>
      </w:r>
      <w:proofErr w:type="spellStart"/>
      <w:r w:rsidRPr="0040650D">
        <w:rPr>
          <w:rFonts w:ascii="Times New Roman" w:hAnsi="Times New Roman" w:cs="Times New Roman"/>
          <w:sz w:val="24"/>
          <w:szCs w:val="24"/>
        </w:rPr>
        <w:t>iaitu</w:t>
      </w:r>
      <w:proofErr w:type="spellEnd"/>
      <w:r w:rsidRPr="0040650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oko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sytih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sytih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243A4F">
        <w:rPr>
          <w:rFonts w:ascii="Times New Roman" w:hAnsi="Times New Roman" w:cs="Times New Roman"/>
          <w:sz w:val="24"/>
          <w:szCs w:val="24"/>
        </w:rPr>
        <w:t>sokongan</w:t>
      </w:r>
      <w:proofErr w:type="spellEnd"/>
      <w:r w:rsidR="00243A4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3A4F">
        <w:rPr>
          <w:rFonts w:ascii="Times New Roman" w:hAnsi="Times New Roman" w:cs="Times New Roman"/>
          <w:sz w:val="24"/>
          <w:szCs w:val="24"/>
        </w:rPr>
        <w:t>peng</w:t>
      </w:r>
      <w:r>
        <w:rPr>
          <w:rFonts w:ascii="Times New Roman" w:hAnsi="Times New Roman" w:cs="Times New Roman"/>
          <w:sz w:val="24"/>
          <w:szCs w:val="24"/>
        </w:rPr>
        <w:t>isytihar</w:t>
      </w:r>
      <w:r w:rsidR="00243A4F">
        <w:rPr>
          <w:rFonts w:ascii="Times New Roman" w:hAnsi="Times New Roman" w:cs="Times New Roman"/>
          <w:sz w:val="24"/>
          <w:szCs w:val="24"/>
        </w:rPr>
        <w:t>an</w:t>
      </w:r>
      <w:proofErr w:type="spellEnd"/>
      <w:r w:rsidR="00243A4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43A4F">
        <w:rPr>
          <w:rFonts w:ascii="Times New Roman" w:hAnsi="Times New Roman" w:cs="Times New Roman"/>
          <w:sz w:val="24"/>
          <w:szCs w:val="24"/>
        </w:rPr>
        <w:t>pelupu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isytih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upu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t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1BBF480" w14:textId="77777777" w:rsidR="00572269" w:rsidRPr="00D50B4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103" w:name="_Toc149636318"/>
      <w:r w:rsidRPr="00D50B49">
        <w:rPr>
          <w:rFonts w:ascii="Times New Roman" w:hAnsi="Times New Roman" w:cs="Times New Roman"/>
          <w:sz w:val="24"/>
          <w:szCs w:val="24"/>
        </w:rPr>
        <w:t xml:space="preserve">Sub Modul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Sokongan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Isytihar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Harta</w:t>
      </w:r>
      <w:bookmarkEnd w:id="103"/>
      <w:proofErr w:type="spellEnd"/>
    </w:p>
    <w:p w14:paraId="229F8DC5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50B49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D50B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bagi prose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oko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sytih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ta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6F1F6BCB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5E0E8C0B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okongan</w:t>
            </w:r>
            <w:proofErr w:type="spellEnd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Isytihar</w:t>
            </w:r>
            <w:proofErr w:type="spellEnd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796CD1D6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237736DF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2F80C0AF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CF41FE">
              <w:rPr>
                <w:rFonts w:ascii="Times New Roman" w:hAnsi="Times New Roman" w:cs="Times New Roman"/>
                <w:sz w:val="24"/>
                <w:szCs w:val="24"/>
              </w:rPr>
              <w:t>Isytihar</w:t>
            </w:r>
            <w:proofErr w:type="spellEnd"/>
            <w:r w:rsidRPr="00CF41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F41FE"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2D967849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5EBAFDE5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46AB1D79" w14:textId="77777777" w:rsidR="00572269" w:rsidRPr="00D50B49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50B49">
              <w:rPr>
                <w:rFonts w:ascii="Times New Roman" w:hAnsi="Times New Roman" w:cs="Times New Roman"/>
                <w:sz w:val="24"/>
                <w:szCs w:val="24"/>
              </w:rPr>
              <w:t>Sokongan</w:t>
            </w:r>
            <w:proofErr w:type="spellEnd"/>
            <w:r w:rsidRPr="00D50B4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B49">
              <w:rPr>
                <w:rFonts w:ascii="Times New Roman" w:hAnsi="Times New Roman" w:cs="Times New Roman"/>
                <w:sz w:val="24"/>
                <w:szCs w:val="24"/>
              </w:rPr>
              <w:t>Isytihar</w:t>
            </w:r>
            <w:proofErr w:type="spellEnd"/>
            <w:r w:rsidRPr="00D50B4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B49"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2F38E1BA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00914D62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6152594E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oko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sytih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70E4DCB3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34385A16" w14:textId="77777777" w:rsidR="00572269" w:rsidRPr="00303190" w:rsidRDefault="00572269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21" w:dyaOrig="15706" w14:anchorId="171255F1">
                <v:shape id="_x0000_i1088" type="#_x0000_t75" style="width:294pt;height:411pt" o:ole="">
                  <v:imagedata r:id="rId134" o:title=""/>
                </v:shape>
                <o:OLEObject Type="Embed" ProgID="Visio.Drawing.15" ShapeID="_x0000_i1088" DrawAspect="Content" ObjectID="_1760254931" r:id="rId135"/>
              </w:object>
            </w:r>
          </w:p>
        </w:tc>
      </w:tr>
    </w:tbl>
    <w:p w14:paraId="16F3AFA6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0A3617D0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1DA62715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okongan</w:t>
            </w:r>
            <w:proofErr w:type="spellEnd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Isytihar</w:t>
            </w:r>
            <w:proofErr w:type="spellEnd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Harta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094D675E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4617CD74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583C4F77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1CC17E52" w14:textId="77777777" w:rsidR="00572269" w:rsidRPr="00D50B49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okong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26C7C782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1A31C7CA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02CA5266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5B98E730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593D7F66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274D4D3D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33C9E9A2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13EA07F6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144034F2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urusan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okong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E3BF3D0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Sokongan</w:t>
                  </w:r>
                  <w:proofErr w:type="spellEnd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Isytihar</w:t>
                  </w:r>
                  <w:proofErr w:type="spellEnd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Harta</w:t>
                  </w:r>
                  <w:proofErr w:type="spellEnd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5D0572D7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5137ABF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4758C6A8" w14:textId="77777777" w:rsidR="00572269" w:rsidRPr="00D50B49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okong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6414B415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9833D8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ADCC06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1CE379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F366AB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5A92C21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0E9733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8CB559F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BA08349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7D96F2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B89C06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EA5E5DD" w14:textId="77777777" w:rsidR="00572269" w:rsidRPr="00D50B4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D701199" w14:textId="77777777" w:rsidR="00572269" w:rsidRPr="00D50B4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104" w:name="_Toc149636319"/>
      <w:r w:rsidRPr="00D50B49">
        <w:rPr>
          <w:rFonts w:ascii="Times New Roman" w:hAnsi="Times New Roman" w:cs="Times New Roman"/>
          <w:sz w:val="24"/>
          <w:szCs w:val="24"/>
        </w:rPr>
        <w:lastRenderedPageBreak/>
        <w:t xml:space="preserve">Sub Modul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Isytihar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Harta</w:t>
      </w:r>
      <w:bookmarkEnd w:id="104"/>
      <w:proofErr w:type="spellEnd"/>
    </w:p>
    <w:p w14:paraId="3F5FEAE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50B49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D50B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bagi prose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sytih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ta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3344A98F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5DC39554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esahan</w:t>
            </w:r>
            <w:proofErr w:type="spellEnd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Isytihar</w:t>
            </w:r>
            <w:proofErr w:type="spellEnd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235D5BE0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6C2997F5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12B77703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CF41FE">
              <w:rPr>
                <w:rFonts w:ascii="Times New Roman" w:hAnsi="Times New Roman" w:cs="Times New Roman"/>
                <w:sz w:val="24"/>
                <w:szCs w:val="24"/>
              </w:rPr>
              <w:t>Isytihar</w:t>
            </w:r>
            <w:proofErr w:type="spellEnd"/>
            <w:r w:rsidRPr="00CF41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F41FE"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37149C06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4F9A532D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6E75C507" w14:textId="77777777" w:rsidR="00572269" w:rsidRPr="00D50B49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F42F3">
              <w:rPr>
                <w:rFonts w:ascii="Times New Roman" w:hAnsi="Times New Roman" w:cs="Times New Roman"/>
                <w:sz w:val="24"/>
                <w:szCs w:val="24"/>
              </w:rPr>
              <w:t>Pengesahan</w:t>
            </w:r>
            <w:proofErr w:type="spellEnd"/>
            <w:r w:rsidRPr="00D50B4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B49">
              <w:rPr>
                <w:rFonts w:ascii="Times New Roman" w:hAnsi="Times New Roman" w:cs="Times New Roman"/>
                <w:sz w:val="24"/>
                <w:szCs w:val="24"/>
              </w:rPr>
              <w:t>Isytihar</w:t>
            </w:r>
            <w:proofErr w:type="spellEnd"/>
            <w:r w:rsidRPr="00D50B4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50B49"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316353AB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2CB25D09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51A7E75A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sa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sytih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34EC3FFB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4A8D9725" w14:textId="77777777" w:rsidR="00572269" w:rsidRPr="00303190" w:rsidRDefault="00572269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21" w:dyaOrig="15706" w14:anchorId="3577AB82">
                <v:shape id="_x0000_i1089" type="#_x0000_t75" style="width:354pt;height:496.5pt" o:ole="">
                  <v:imagedata r:id="rId136" o:title=""/>
                </v:shape>
                <o:OLEObject Type="Embed" ProgID="Visio.Drawing.15" ShapeID="_x0000_i1089" DrawAspect="Content" ObjectID="_1760254932" r:id="rId137"/>
              </w:object>
            </w:r>
          </w:p>
        </w:tc>
      </w:tr>
    </w:tbl>
    <w:p w14:paraId="665F5C58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3F297C32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736685D7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esahan</w:t>
            </w:r>
            <w:proofErr w:type="spellEnd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Isytihar</w:t>
            </w:r>
            <w:proofErr w:type="spellEnd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Harta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62B5AA60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2434CEA9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358E6401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29F4C09" w14:textId="77777777" w:rsidR="00572269" w:rsidRPr="00D50B49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3D4D45EE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18E8F79F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C705A84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2451810E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58809C58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58FAB07D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715107F6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65D0C129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148F4240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urusan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6ED4A7F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esahan</w:t>
                  </w:r>
                  <w:proofErr w:type="spellEnd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Isytihar</w:t>
                  </w:r>
                  <w:proofErr w:type="spellEnd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Harta</w:t>
                  </w:r>
                  <w:proofErr w:type="spellEnd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684FBB48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5D0AE7E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41C302D9" w14:textId="77777777" w:rsidR="00572269" w:rsidRPr="00D50B49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4CAB4CFF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E56199C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82175B9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6AE2462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1B685E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23C325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A63B5E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E47372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D1B2517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56AA20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6D587C7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8C6DCD3" w14:textId="77777777" w:rsidR="00572269" w:rsidRPr="00D50B4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01243F8" w14:textId="77777777" w:rsidR="00572269" w:rsidRPr="00D50B4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105" w:name="_Toc149636320"/>
      <w:r w:rsidRPr="00D50B49">
        <w:rPr>
          <w:rFonts w:ascii="Times New Roman" w:hAnsi="Times New Roman" w:cs="Times New Roman"/>
          <w:sz w:val="24"/>
          <w:szCs w:val="24"/>
        </w:rPr>
        <w:lastRenderedPageBreak/>
        <w:t xml:space="preserve">Sub Modul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Sokongan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Pengisytiharan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Pelupusan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Harta</w:t>
      </w:r>
      <w:bookmarkEnd w:id="105"/>
      <w:proofErr w:type="spellEnd"/>
    </w:p>
    <w:p w14:paraId="07C67F94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50B49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D50B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oko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isytih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upu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ta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0985AA10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518F541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okong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isytihar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lupusan</w:t>
            </w:r>
            <w:proofErr w:type="spellEnd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038D7585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67D9ED6B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2E761842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CF41FE">
              <w:rPr>
                <w:rFonts w:ascii="Times New Roman" w:hAnsi="Times New Roman" w:cs="Times New Roman"/>
                <w:sz w:val="24"/>
                <w:szCs w:val="24"/>
              </w:rPr>
              <w:t>Isytihar</w:t>
            </w:r>
            <w:proofErr w:type="spellEnd"/>
            <w:r w:rsidRPr="00CF41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F41FE"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460D8FDF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64E2251D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52B6B368" w14:textId="77777777" w:rsidR="00572269" w:rsidRPr="004F42F3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F42F3">
              <w:rPr>
                <w:rFonts w:ascii="Times New Roman" w:hAnsi="Times New Roman" w:cs="Times New Roman"/>
                <w:sz w:val="24"/>
                <w:szCs w:val="24"/>
              </w:rPr>
              <w:t>Sokongan</w:t>
            </w:r>
            <w:proofErr w:type="spellEnd"/>
            <w:r w:rsidRPr="004F42F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F42F3">
              <w:rPr>
                <w:rFonts w:ascii="Times New Roman" w:hAnsi="Times New Roman" w:cs="Times New Roman"/>
                <w:sz w:val="24"/>
                <w:szCs w:val="24"/>
              </w:rPr>
              <w:t>Pengisytiharan</w:t>
            </w:r>
            <w:proofErr w:type="spellEnd"/>
            <w:r w:rsidRPr="004F42F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F42F3">
              <w:rPr>
                <w:rFonts w:ascii="Times New Roman" w:hAnsi="Times New Roman" w:cs="Times New Roman"/>
                <w:sz w:val="24"/>
                <w:szCs w:val="24"/>
              </w:rPr>
              <w:t>Pelupusan</w:t>
            </w:r>
            <w:proofErr w:type="spellEnd"/>
            <w:r w:rsidRPr="004F42F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F42F3"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499F590A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115537DB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0D4C77DF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oko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isytih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lupus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689F9DAC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0127A2DD" w14:textId="77777777" w:rsidR="00572269" w:rsidRPr="00303190" w:rsidRDefault="00572269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21" w:dyaOrig="15706" w14:anchorId="4AFB7377">
                <v:shape id="_x0000_i1090" type="#_x0000_t75" style="width:333pt;height:466.5pt" o:ole="">
                  <v:imagedata r:id="rId138" o:title=""/>
                </v:shape>
                <o:OLEObject Type="Embed" ProgID="Visio.Drawing.15" ShapeID="_x0000_i1090" DrawAspect="Content" ObjectID="_1760254933" r:id="rId139"/>
              </w:object>
            </w:r>
          </w:p>
        </w:tc>
      </w:tr>
    </w:tbl>
    <w:p w14:paraId="4E70C1D3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6AE1D480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56C8A7FF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okong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isytihar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lupusan</w:t>
            </w:r>
            <w:proofErr w:type="spellEnd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Harta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5DC71654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522BD8C8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74A21DCB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0A5DF926" w14:textId="77777777" w:rsidR="00572269" w:rsidRPr="00D50B49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okong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3AF27B07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77285069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0A1D197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008B2665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036687F9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0F7B196D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70AF19A1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754CA237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17F81AA9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urusan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okong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4237C05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Sokongan</w:t>
                  </w:r>
                  <w:proofErr w:type="spellEnd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isytiharan</w:t>
                  </w:r>
                  <w:proofErr w:type="spellEnd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lupusan</w:t>
                  </w:r>
                  <w:proofErr w:type="spellEnd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Harta</w:t>
                  </w:r>
                  <w:proofErr w:type="spellEnd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okong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00598F42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okong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okong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6D97660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5F9EF879" w14:textId="77777777" w:rsidR="00572269" w:rsidRPr="00D50B49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okong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087724B0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9B07CAB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2AB7208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426271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BC7521A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8A5B379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7E2DE87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57FDC6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536281E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9ADC730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ABF5070" w14:textId="77777777" w:rsidR="00572269" w:rsidRPr="00D50B4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87D7D8D" w14:textId="77777777" w:rsidR="00572269" w:rsidRPr="00D50B49" w:rsidRDefault="00572269" w:rsidP="00572269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106" w:name="_Toc149636321"/>
      <w:r w:rsidRPr="00D50B49">
        <w:rPr>
          <w:rFonts w:ascii="Times New Roman" w:hAnsi="Times New Roman" w:cs="Times New Roman"/>
          <w:sz w:val="24"/>
          <w:szCs w:val="24"/>
        </w:rPr>
        <w:lastRenderedPageBreak/>
        <w:t xml:space="preserve">Sub Modul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Pengisytiharan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Pelupusan</w:t>
      </w:r>
      <w:proofErr w:type="spellEnd"/>
      <w:r w:rsidRPr="00D50B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0B49">
        <w:rPr>
          <w:rFonts w:ascii="Times New Roman" w:hAnsi="Times New Roman" w:cs="Times New Roman"/>
          <w:sz w:val="24"/>
          <w:szCs w:val="24"/>
        </w:rPr>
        <w:t>Harta</w:t>
      </w:r>
      <w:bookmarkEnd w:id="106"/>
      <w:proofErr w:type="spellEnd"/>
    </w:p>
    <w:p w14:paraId="31467226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isytih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upu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ta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72269" w:rsidRPr="00303190" w14:paraId="719EB0E1" w14:textId="77777777" w:rsidTr="00406E4A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7695F32B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esah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isytihar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lupusan</w:t>
            </w:r>
            <w:proofErr w:type="spellEnd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5944C410" w14:textId="77777777" w:rsidTr="00406E4A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6FF4961B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152F7914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CF41FE">
              <w:rPr>
                <w:rFonts w:ascii="Times New Roman" w:hAnsi="Times New Roman" w:cs="Times New Roman"/>
                <w:sz w:val="24"/>
                <w:szCs w:val="24"/>
              </w:rPr>
              <w:t>Isytihar</w:t>
            </w:r>
            <w:proofErr w:type="spellEnd"/>
            <w:r w:rsidRPr="00CF41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F41FE"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3FD95EF5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3E2284CF" w14:textId="77777777" w:rsidR="00572269" w:rsidRPr="00303190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4D4DE1B9" w14:textId="77777777" w:rsidR="00572269" w:rsidRPr="004F42F3" w:rsidRDefault="00572269" w:rsidP="00406E4A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sa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F42F3">
              <w:rPr>
                <w:rFonts w:ascii="Times New Roman" w:hAnsi="Times New Roman" w:cs="Times New Roman"/>
                <w:sz w:val="24"/>
                <w:szCs w:val="24"/>
              </w:rPr>
              <w:t>Pengisytiharan</w:t>
            </w:r>
            <w:proofErr w:type="spellEnd"/>
            <w:r w:rsidRPr="004F42F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F42F3">
              <w:rPr>
                <w:rFonts w:ascii="Times New Roman" w:hAnsi="Times New Roman" w:cs="Times New Roman"/>
                <w:sz w:val="24"/>
                <w:szCs w:val="24"/>
              </w:rPr>
              <w:t>Pelupusan</w:t>
            </w:r>
            <w:proofErr w:type="spellEnd"/>
            <w:r w:rsidRPr="004F42F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F42F3"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762B842F" w14:textId="77777777" w:rsidTr="00406E4A">
        <w:trPr>
          <w:trHeight w:val="386"/>
        </w:trPr>
        <w:tc>
          <w:tcPr>
            <w:tcW w:w="2133" w:type="dxa"/>
            <w:shd w:val="clear" w:color="auto" w:fill="auto"/>
          </w:tcPr>
          <w:p w14:paraId="111CB44C" w14:textId="77777777" w:rsidR="00572269" w:rsidRPr="00303190" w:rsidRDefault="00572269" w:rsidP="00406E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153D928A" w14:textId="77777777" w:rsidR="00572269" w:rsidRPr="00303190" w:rsidRDefault="00572269" w:rsidP="00406E4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sa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isytih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lupus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</w:p>
        </w:tc>
      </w:tr>
      <w:tr w:rsidR="00572269" w:rsidRPr="00303190" w14:paraId="4BF9E2A5" w14:textId="77777777" w:rsidTr="00406E4A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7E7AE6EC" w14:textId="77777777" w:rsidR="00572269" w:rsidRPr="00303190" w:rsidRDefault="00572269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21" w:dyaOrig="15706" w14:anchorId="2B8982E2">
                <v:shape id="_x0000_i1091" type="#_x0000_t75" style="width:321pt;height:449.25pt" o:ole="">
                  <v:imagedata r:id="rId140" o:title=""/>
                </v:shape>
                <o:OLEObject Type="Embed" ProgID="Visio.Drawing.15" ShapeID="_x0000_i1091" DrawAspect="Content" ObjectID="_1760254934" r:id="rId141"/>
              </w:object>
            </w:r>
          </w:p>
        </w:tc>
      </w:tr>
    </w:tbl>
    <w:p w14:paraId="4C78B7F8" w14:textId="77777777" w:rsidR="00572269" w:rsidRPr="00303190" w:rsidRDefault="00572269" w:rsidP="0057226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72269" w:rsidRPr="00303190" w14:paraId="1E81E80A" w14:textId="77777777" w:rsidTr="00406E4A">
        <w:trPr>
          <w:trHeight w:val="386"/>
        </w:trPr>
        <w:tc>
          <w:tcPr>
            <w:tcW w:w="8078" w:type="dxa"/>
            <w:shd w:val="clear" w:color="auto" w:fill="auto"/>
          </w:tcPr>
          <w:p w14:paraId="4E3691BD" w14:textId="77777777" w:rsidR="00572269" w:rsidRPr="00303190" w:rsidRDefault="00572269" w:rsidP="00406E4A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esah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isytihar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lupusan</w:t>
            </w:r>
            <w:proofErr w:type="spellEnd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D50B49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Harta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72269" w:rsidRPr="00303190" w14:paraId="6BE9E351" w14:textId="77777777" w:rsidTr="00406E4A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72269" w:rsidRPr="00303190" w14:paraId="24F74284" w14:textId="77777777" w:rsidTr="00406E4A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78AF7C14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7F381129" w14:textId="77777777" w:rsidR="00572269" w:rsidRPr="00D50B49" w:rsidRDefault="00572269" w:rsidP="00406E4A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5E059DCD" w14:textId="77777777" w:rsidTr="00406E4A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3CBF75BB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18144E1E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15357F78" w14:textId="77777777" w:rsidTr="00406E4A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1883B790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1025CCFB" w14:textId="77777777" w:rsidR="00572269" w:rsidRPr="00303190" w:rsidRDefault="00572269" w:rsidP="00406E4A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72269" w:rsidRPr="00303190" w14:paraId="15051A40" w14:textId="77777777" w:rsidTr="00406E4A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4067E09B" w14:textId="77777777" w:rsidR="00572269" w:rsidRPr="00303190" w:rsidRDefault="00572269" w:rsidP="00406E4A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C20751F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urusan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43A05CC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isytiharan</w:t>
                  </w:r>
                  <w:proofErr w:type="spellEnd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lupusan</w:t>
                  </w:r>
                  <w:proofErr w:type="spellEnd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Harta</w:t>
                  </w:r>
                  <w:proofErr w:type="spellEnd"/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30FD2D5D" w14:textId="77777777" w:rsidR="00572269" w:rsidRPr="00303190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BC222D8" w14:textId="77777777" w:rsidR="00572269" w:rsidRPr="00303190" w:rsidRDefault="00572269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61BFC568" w14:textId="77777777" w:rsidR="00572269" w:rsidRPr="00D50B49" w:rsidRDefault="00572269" w:rsidP="00406E4A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4F42F3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 w:rsidRPr="004F42F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7FCCB933" w14:textId="77777777" w:rsidR="00572269" w:rsidRPr="00303190" w:rsidRDefault="00572269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6C29C21" w14:textId="77777777" w:rsidR="00572269" w:rsidRDefault="00572269" w:rsidP="0057226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2EC61A5" w14:textId="77777777" w:rsidR="00572269" w:rsidRDefault="00572269" w:rsidP="00572269"/>
    <w:p w14:paraId="505C5940" w14:textId="2A1D1D9F" w:rsidR="00874A1E" w:rsidRDefault="00874A1E"/>
    <w:p w14:paraId="3A0621EC" w14:textId="18502750" w:rsidR="00E20CCB" w:rsidRDefault="00E20CCB"/>
    <w:p w14:paraId="5600F3F7" w14:textId="7D9C24A4" w:rsidR="00E20CCB" w:rsidRDefault="00E20CCB"/>
    <w:p w14:paraId="6A36A694" w14:textId="4DA17779" w:rsidR="00E20CCB" w:rsidRDefault="00E20CCB"/>
    <w:p w14:paraId="46713286" w14:textId="7FAC2926" w:rsidR="00E20CCB" w:rsidRDefault="00E20CCB"/>
    <w:p w14:paraId="0AB39B48" w14:textId="742BDA74" w:rsidR="00E20CCB" w:rsidRDefault="00E20CCB"/>
    <w:p w14:paraId="51687E2A" w14:textId="30BCEBFF" w:rsidR="00E20CCB" w:rsidRDefault="00E20CCB"/>
    <w:p w14:paraId="5AB66E33" w14:textId="23AE8F31" w:rsidR="00E20CCB" w:rsidRDefault="00E20CCB"/>
    <w:p w14:paraId="267EB26D" w14:textId="658FCCEC" w:rsidR="00E20CCB" w:rsidRDefault="00E20CCB"/>
    <w:p w14:paraId="41EEE212" w14:textId="71B413D3" w:rsidR="00E20CCB" w:rsidRPr="0040650D" w:rsidRDefault="00E20CCB" w:rsidP="00E20CCB">
      <w:pPr>
        <w:pStyle w:val="Heading3"/>
        <w:rPr>
          <w:rFonts w:ascii="Times New Roman" w:hAnsi="Times New Roman" w:cs="Times New Roman"/>
          <w:szCs w:val="24"/>
        </w:rPr>
      </w:pPr>
      <w:bookmarkStart w:id="107" w:name="_Toc149636322"/>
      <w:r w:rsidRPr="0040650D">
        <w:rPr>
          <w:rFonts w:ascii="Times New Roman" w:hAnsi="Times New Roman" w:cs="Times New Roman"/>
          <w:szCs w:val="24"/>
        </w:rPr>
        <w:lastRenderedPageBreak/>
        <w:t>Sub Modul</w:t>
      </w:r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Laporan</w:t>
      </w:r>
      <w:bookmarkEnd w:id="107"/>
      <w:proofErr w:type="spellEnd"/>
    </w:p>
    <w:p w14:paraId="6430EA76" w14:textId="6C65ACAC" w:rsidR="00E20CCB" w:rsidRPr="00E20CCB" w:rsidRDefault="00E20CCB" w:rsidP="00E20C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0650D">
        <w:rPr>
          <w:rFonts w:ascii="Times New Roman" w:hAnsi="Times New Roman" w:cs="Times New Roman"/>
          <w:sz w:val="24"/>
          <w:szCs w:val="24"/>
        </w:rPr>
        <w:t xml:space="preserve">Sub modul  bagi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650D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40650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2 </w:t>
      </w:r>
      <w:r w:rsidRPr="0040650D">
        <w:rPr>
          <w:rFonts w:ascii="Times New Roman" w:hAnsi="Times New Roman" w:cs="Times New Roman"/>
          <w:sz w:val="24"/>
          <w:szCs w:val="24"/>
        </w:rPr>
        <w:t xml:space="preserve">sub modul </w:t>
      </w:r>
      <w:proofErr w:type="spellStart"/>
      <w:r w:rsidRPr="0040650D">
        <w:rPr>
          <w:rFonts w:ascii="Times New Roman" w:hAnsi="Times New Roman" w:cs="Times New Roman"/>
          <w:sz w:val="24"/>
          <w:szCs w:val="24"/>
        </w:rPr>
        <w:t>iaitu</w:t>
      </w:r>
      <w:proofErr w:type="spellEnd"/>
      <w:r w:rsidRPr="0040650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isytih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upu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isytih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t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10DA926A" w14:textId="7DACA0D5" w:rsidR="00E20CCB" w:rsidRDefault="00E20CCB" w:rsidP="00E20CCB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108" w:name="_Toc149636323"/>
      <w:r w:rsidRPr="007F72F9">
        <w:rPr>
          <w:rFonts w:ascii="Times New Roman" w:hAnsi="Times New Roman" w:cs="Times New Roman"/>
          <w:sz w:val="24"/>
          <w:szCs w:val="24"/>
        </w:rPr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C18A9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2C18A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C18A9">
        <w:rPr>
          <w:rFonts w:ascii="Times New Roman" w:hAnsi="Times New Roman" w:cs="Times New Roman"/>
          <w:sz w:val="24"/>
          <w:szCs w:val="24"/>
        </w:rPr>
        <w:t>Pengisytiharan</w:t>
      </w:r>
      <w:proofErr w:type="spellEnd"/>
      <w:r w:rsidR="002C18A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C18A9">
        <w:rPr>
          <w:rFonts w:ascii="Times New Roman" w:hAnsi="Times New Roman" w:cs="Times New Roman"/>
          <w:sz w:val="24"/>
          <w:szCs w:val="24"/>
        </w:rPr>
        <w:t>Harta</w:t>
      </w:r>
      <w:bookmarkEnd w:id="108"/>
      <w:proofErr w:type="spellEnd"/>
    </w:p>
    <w:p w14:paraId="2C2FB677" w14:textId="7145F6A9" w:rsidR="00E20CCB" w:rsidRDefault="00E20CCB" w:rsidP="00E20C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erang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sub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wat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i mana pengguna </w:t>
      </w:r>
      <w:proofErr w:type="spellStart"/>
      <w:r>
        <w:rPr>
          <w:rFonts w:ascii="Times New Roman" w:hAnsi="Times New Roman" w:cs="Times New Roman"/>
          <w:sz w:val="24"/>
          <w:szCs w:val="24"/>
        </w:rPr>
        <w:t>b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e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okumen PDF,</w:t>
      </w:r>
      <w:r w:rsidRPr="00303190">
        <w:rPr>
          <w:rFonts w:ascii="Times New Roman" w:hAnsi="Times New Roman" w:cs="Times New Roman"/>
          <w:sz w:val="24"/>
          <w:szCs w:val="24"/>
        </w:rPr>
        <w:t xml:space="preserve"> maklumat </w:t>
      </w:r>
      <w:proofErr w:type="spellStart"/>
      <w:r w:rsidR="002C18A9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2C18A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C18A9">
        <w:rPr>
          <w:rFonts w:ascii="Times New Roman" w:hAnsi="Times New Roman" w:cs="Times New Roman"/>
          <w:sz w:val="24"/>
          <w:szCs w:val="24"/>
        </w:rPr>
        <w:t>pengisytiharan</w:t>
      </w:r>
      <w:proofErr w:type="spellEnd"/>
      <w:r w:rsidR="002C18A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C18A9">
        <w:rPr>
          <w:rFonts w:ascii="Times New Roman" w:hAnsi="Times New Roman" w:cs="Times New Roman"/>
          <w:sz w:val="24"/>
          <w:szCs w:val="24"/>
        </w:rPr>
        <w:t>harta</w:t>
      </w:r>
      <w:proofErr w:type="spellEnd"/>
      <w:r w:rsidR="002C18A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E20CCB" w:rsidRPr="00303190" w14:paraId="697B68DF" w14:textId="77777777" w:rsidTr="008E1D9B">
        <w:trPr>
          <w:trHeight w:val="8985"/>
        </w:trPr>
        <w:tc>
          <w:tcPr>
            <w:tcW w:w="8220" w:type="dxa"/>
          </w:tcPr>
          <w:p w14:paraId="3D77B16C" w14:textId="551B1638" w:rsidR="00E20CCB" w:rsidRPr="00303190" w:rsidRDefault="00E20CCB" w:rsidP="008E1D9B">
            <w:pPr>
              <w:pStyle w:val="Caption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25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D5348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Pengisytiharan</w:t>
            </w:r>
            <w:proofErr w:type="spellEnd"/>
            <w:r w:rsidR="00D5348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D5348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Harta</w:t>
            </w:r>
            <w:proofErr w:type="spellEnd"/>
          </w:p>
          <w:tbl>
            <w:tblPr>
              <w:tblW w:w="724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525"/>
              <w:gridCol w:w="5184"/>
            </w:tblGrid>
            <w:tr w:rsidR="00E20CCB" w:rsidRPr="00303190" w14:paraId="3E90B222" w14:textId="77777777" w:rsidTr="008E1D9B">
              <w:trPr>
                <w:trHeight w:val="459"/>
              </w:trPr>
              <w:tc>
                <w:tcPr>
                  <w:tcW w:w="2011" w:type="dxa"/>
                  <w:shd w:val="clear" w:color="auto" w:fill="auto"/>
                </w:tcPr>
                <w:p w14:paraId="33DE4CEF" w14:textId="77777777" w:rsidR="00E20CCB" w:rsidRPr="00303190" w:rsidRDefault="00E20CCB" w:rsidP="008E1D9B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723A3859" w14:textId="7694DFD8" w:rsidR="00E20CCB" w:rsidRPr="00303190" w:rsidRDefault="00E20CCB" w:rsidP="008E1D9B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odul </w:t>
                  </w:r>
                  <w:proofErr w:type="spellStart"/>
                  <w:r w:rsidR="00D5348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 w:rsidR="00D5348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D5348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</w:p>
              </w:tc>
            </w:tr>
            <w:tr w:rsidR="00E20CCB" w:rsidRPr="00303190" w14:paraId="6ADC1FE6" w14:textId="77777777" w:rsidTr="008E1D9B">
              <w:trPr>
                <w:trHeight w:val="474"/>
              </w:trPr>
              <w:tc>
                <w:tcPr>
                  <w:tcW w:w="2011" w:type="dxa"/>
                  <w:shd w:val="clear" w:color="auto" w:fill="auto"/>
                </w:tcPr>
                <w:p w14:paraId="500E894F" w14:textId="77777777" w:rsidR="00E20CCB" w:rsidRPr="00303190" w:rsidRDefault="00E20CCB" w:rsidP="008E1D9B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58B67610" w14:textId="485F56B3" w:rsidR="00E20CCB" w:rsidRPr="001D1D6D" w:rsidRDefault="00E20CCB" w:rsidP="008E1D9B">
                  <w:pPr>
                    <w:spacing w:after="120" w:line="240" w:lineRule="auto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&gt; </w:t>
                  </w:r>
                  <w:proofErr w:type="spellStart"/>
                  <w:r w:rsidR="00A400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D5348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 w:rsidR="00D5348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D5348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</w:p>
              </w:tc>
            </w:tr>
            <w:tr w:rsidR="00E20CCB" w:rsidRPr="00303190" w14:paraId="0B3AADF3" w14:textId="77777777" w:rsidTr="008E1D9B">
              <w:trPr>
                <w:trHeight w:val="413"/>
              </w:trPr>
              <w:tc>
                <w:tcPr>
                  <w:tcW w:w="2011" w:type="dxa"/>
                  <w:shd w:val="clear" w:color="auto" w:fill="auto"/>
                </w:tcPr>
                <w:p w14:paraId="19C09D76" w14:textId="77777777" w:rsidR="00E20CCB" w:rsidRPr="00303190" w:rsidRDefault="00E20CCB" w:rsidP="008E1D9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erangan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0D6588B8" w14:textId="0E319DB2" w:rsidR="00E20CCB" w:rsidRPr="00303190" w:rsidRDefault="00E20CCB" w:rsidP="008E1D9B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roses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 w:rsidR="00D53480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="00D5348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D5348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 w:rsidR="00D5348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D5348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</w:p>
              </w:tc>
            </w:tr>
            <w:tr w:rsidR="00E20CCB" w:rsidRPr="00303190" w14:paraId="7B67E3CD" w14:textId="77777777" w:rsidTr="008E1D9B">
              <w:trPr>
                <w:trHeight w:val="7092"/>
              </w:trPr>
              <w:tc>
                <w:tcPr>
                  <w:tcW w:w="7241" w:type="dxa"/>
                  <w:gridSpan w:val="2"/>
                  <w:shd w:val="clear" w:color="auto" w:fill="auto"/>
                </w:tcPr>
                <w:p w14:paraId="652FF21B" w14:textId="43C8A071" w:rsidR="00E20CCB" w:rsidRPr="00303190" w:rsidRDefault="00A400EB" w:rsidP="008E1D9B">
                  <w:pPr>
                    <w:spacing w:after="120" w:line="240" w:lineRule="auto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object w:dxaOrig="11233" w:dyaOrig="15720" w14:anchorId="128B9B89">
                      <v:shape id="_x0000_i1092" type="#_x0000_t75" style="width:374.25pt;height:525.75pt" o:ole="">
                        <v:imagedata r:id="rId142" o:title=""/>
                      </v:shape>
                      <o:OLEObject Type="Embed" ProgID="Visio.Drawing.15" ShapeID="_x0000_i1092" DrawAspect="Content" ObjectID="_1760254935" r:id="rId143"/>
                    </w:object>
                  </w:r>
                </w:p>
              </w:tc>
            </w:tr>
          </w:tbl>
          <w:p w14:paraId="5B9B2230" w14:textId="77777777" w:rsidR="00E20CCB" w:rsidRPr="00303190" w:rsidRDefault="00E20CCB" w:rsidP="008E1D9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E732042" w14:textId="77777777" w:rsidR="00E20CCB" w:rsidRPr="00303190" w:rsidRDefault="00E20CCB" w:rsidP="00E20CCB">
      <w:pPr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E20CCB" w:rsidRPr="00303190" w14:paraId="3889B7B8" w14:textId="77777777" w:rsidTr="008E1D9B">
        <w:tc>
          <w:tcPr>
            <w:tcW w:w="8220" w:type="dxa"/>
          </w:tcPr>
          <w:p w14:paraId="61A9575F" w14:textId="53937AF7" w:rsidR="00E20CCB" w:rsidRPr="00303190" w:rsidRDefault="00E20CCB" w:rsidP="008E1D9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Jadual 4.24: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96083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="004960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96083">
              <w:rPr>
                <w:rFonts w:ascii="Times New Roman" w:hAnsi="Times New Roman" w:cs="Times New Roman"/>
                <w:sz w:val="24"/>
                <w:szCs w:val="24"/>
              </w:rPr>
              <w:t>Pengisytiharan</w:t>
            </w:r>
            <w:proofErr w:type="spellEnd"/>
            <w:r w:rsidR="004960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96083"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  <w:r w:rsidRPr="001D1D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E20CCB" w:rsidRPr="00303190" w14:paraId="1907EA08" w14:textId="77777777" w:rsidTr="008E1D9B">
        <w:tc>
          <w:tcPr>
            <w:tcW w:w="8220" w:type="dxa"/>
          </w:tcPr>
          <w:tbl>
            <w:tblPr>
              <w:tblStyle w:val="TableGrid"/>
              <w:tblW w:w="0" w:type="auto"/>
              <w:tblInd w:w="175" w:type="dxa"/>
              <w:tblLook w:val="04A0" w:firstRow="1" w:lastRow="0" w:firstColumn="1" w:lastColumn="0" w:noHBand="0" w:noVBand="1"/>
            </w:tblPr>
            <w:tblGrid>
              <w:gridCol w:w="1840"/>
              <w:gridCol w:w="5979"/>
            </w:tblGrid>
            <w:tr w:rsidR="00E20CCB" w:rsidRPr="00303190" w14:paraId="00F0A399" w14:textId="77777777" w:rsidTr="008E1D9B">
              <w:tc>
                <w:tcPr>
                  <w:tcW w:w="1840" w:type="dxa"/>
                </w:tcPr>
                <w:p w14:paraId="1659F061" w14:textId="77777777" w:rsidR="00E20CCB" w:rsidRPr="00303190" w:rsidRDefault="00E20CCB" w:rsidP="008E1D9B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979" w:type="dxa"/>
                </w:tcPr>
                <w:p w14:paraId="1367673F" w14:textId="795B5425" w:rsidR="00E20CCB" w:rsidRPr="002637BB" w:rsidRDefault="00E20CCB" w:rsidP="008E1D9B">
                  <w:pPr>
                    <w:pStyle w:val="ListParagraph"/>
                    <w:numPr>
                      <w:ilvl w:val="0"/>
                      <w:numId w:val="5"/>
                    </w:numPr>
                    <w:ind w:left="257" w:hanging="257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 w:rsidR="00496083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="0049608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496083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 w:rsidR="0049608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496083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</w:p>
              </w:tc>
            </w:tr>
            <w:tr w:rsidR="00E20CCB" w:rsidRPr="00303190" w14:paraId="4B0452AA" w14:textId="77777777" w:rsidTr="008E1D9B">
              <w:tc>
                <w:tcPr>
                  <w:tcW w:w="1840" w:type="dxa"/>
                </w:tcPr>
                <w:p w14:paraId="2AC0D18A" w14:textId="77777777" w:rsidR="00E20CCB" w:rsidRPr="00303190" w:rsidRDefault="00E20CCB" w:rsidP="008E1D9B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979" w:type="dxa"/>
                </w:tcPr>
                <w:p w14:paraId="42337460" w14:textId="77777777" w:rsidR="00E20CCB" w:rsidRPr="00303190" w:rsidRDefault="00E20CCB" w:rsidP="008E1D9B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E20CCB" w:rsidRPr="00303190" w14:paraId="221F244A" w14:textId="77777777" w:rsidTr="008E1D9B">
              <w:tc>
                <w:tcPr>
                  <w:tcW w:w="1840" w:type="dxa"/>
                </w:tcPr>
                <w:p w14:paraId="7FE4265C" w14:textId="77777777" w:rsidR="00E20CCB" w:rsidRPr="00303190" w:rsidRDefault="00E20CCB" w:rsidP="008E1D9B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979" w:type="dxa"/>
                </w:tcPr>
                <w:p w14:paraId="6EA0991F" w14:textId="77777777" w:rsidR="00E20CCB" w:rsidRPr="00303190" w:rsidRDefault="00E20CCB" w:rsidP="008E1D9B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D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E20CCB" w:rsidRPr="00303190" w14:paraId="0C9B830F" w14:textId="77777777" w:rsidTr="008E1D9B">
              <w:tc>
                <w:tcPr>
                  <w:tcW w:w="1840" w:type="dxa"/>
                </w:tcPr>
                <w:p w14:paraId="1FBFDF43" w14:textId="77777777" w:rsidR="00E20CCB" w:rsidRPr="00303190" w:rsidRDefault="00E20CCB" w:rsidP="008E1D9B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979" w:type="dxa"/>
                </w:tcPr>
                <w:p w14:paraId="1EE4BF8B" w14:textId="532031A5" w:rsidR="00E20CCB" w:rsidRPr="00303190" w:rsidRDefault="00E20CCB" w:rsidP="008E1D9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</w:t>
                  </w:r>
                  <w:r w:rsidR="000D5D89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B96554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="00B96554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B96554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 w:rsidR="00B96554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B96554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89505CC" w14:textId="3185C88D" w:rsidR="00E20CCB" w:rsidRPr="002637BB" w:rsidRDefault="00E20CCB" w:rsidP="008E1D9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="00B666D5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aporan</w:t>
                  </w:r>
                  <w:proofErr w:type="spellEnd"/>
                  <w:r w:rsidR="00B666D5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B666D5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isytiharan</w:t>
                  </w:r>
                  <w:proofErr w:type="spellEnd"/>
                  <w:r w:rsidR="00B666D5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B666D5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aklumat </w:t>
                  </w:r>
                  <w:proofErr w:type="spellStart"/>
                  <w:r w:rsidR="00766BD8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="00766BD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766BD8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 w:rsidR="00766BD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766BD8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="00766BD8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80C35D5" w14:textId="77777777" w:rsidR="00E20CCB" w:rsidRPr="00303190" w:rsidRDefault="00E20CCB" w:rsidP="008E1D9B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PDF</w:t>
                  </w:r>
                </w:p>
                <w:p w14:paraId="2779F43D" w14:textId="14D9C160" w:rsidR="00E20CCB" w:rsidRPr="007B0FEB" w:rsidRDefault="00E20CCB" w:rsidP="008E1D9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DF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ak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n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dokumen PDF </w:t>
                  </w:r>
                  <w:proofErr w:type="spellStart"/>
                  <w:r w:rsidR="000D5D89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="000D5D89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D5D89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 w:rsidR="000D5D89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D5D89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44FF8115" w14:textId="77777777" w:rsidR="00E20CCB" w:rsidRPr="00303190" w:rsidRDefault="00E20CCB" w:rsidP="008E1D9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FAA01DB" w14:textId="77777777" w:rsidR="00E20CCB" w:rsidRDefault="00E20CCB" w:rsidP="00E20C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ACD56E6" w14:textId="77777777" w:rsidR="00E20CCB" w:rsidRDefault="00E20CCB"/>
    <w:p w14:paraId="0D047AD5" w14:textId="7FE900F6" w:rsidR="007619DE" w:rsidRDefault="007619DE"/>
    <w:p w14:paraId="28D6D76D" w14:textId="55134664" w:rsidR="007619DE" w:rsidRDefault="007619DE"/>
    <w:p w14:paraId="5F804357" w14:textId="56A458B7" w:rsidR="007619DE" w:rsidRDefault="007619DE"/>
    <w:p w14:paraId="79EC44D6" w14:textId="7819B635" w:rsidR="007619DE" w:rsidRDefault="007619DE"/>
    <w:p w14:paraId="0D7001D3" w14:textId="443A5DC3" w:rsidR="007619DE" w:rsidRDefault="007619DE"/>
    <w:p w14:paraId="0E2BCF65" w14:textId="41C00918" w:rsidR="00E20CCB" w:rsidRDefault="00E20CCB"/>
    <w:p w14:paraId="7F29A86B" w14:textId="7C2F14BE" w:rsidR="00E20CCB" w:rsidRDefault="00E20CCB"/>
    <w:p w14:paraId="353BB13D" w14:textId="4E0B4082" w:rsidR="00E20CCB" w:rsidRDefault="00E20CCB"/>
    <w:p w14:paraId="20B6A2C8" w14:textId="198F872F" w:rsidR="00E20CCB" w:rsidRDefault="00E20CCB"/>
    <w:p w14:paraId="3241D637" w14:textId="22C3C20A" w:rsidR="00E20CCB" w:rsidRDefault="00E20CCB"/>
    <w:p w14:paraId="4AF7CD1A" w14:textId="1F8445A0" w:rsidR="00E20CCB" w:rsidRDefault="00E20CCB"/>
    <w:p w14:paraId="306FC32C" w14:textId="4A9F43BA" w:rsidR="00E20CCB" w:rsidRDefault="00E20CCB"/>
    <w:p w14:paraId="64D054F1" w14:textId="77777777" w:rsidR="00E20CCB" w:rsidRPr="00E20CCB" w:rsidRDefault="00E20CCB" w:rsidP="00E20C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7578EDF" w14:textId="6594EDDD" w:rsidR="00E20CCB" w:rsidRDefault="00E20CCB" w:rsidP="00E20CCB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109" w:name="_Toc149636324"/>
      <w:r w:rsidRPr="007F72F9">
        <w:rPr>
          <w:rFonts w:ascii="Times New Roman" w:hAnsi="Times New Roman" w:cs="Times New Roman"/>
          <w:sz w:val="24"/>
          <w:szCs w:val="24"/>
        </w:rPr>
        <w:lastRenderedPageBreak/>
        <w:t>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00A3E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700A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00A3E">
        <w:rPr>
          <w:rFonts w:ascii="Times New Roman" w:hAnsi="Times New Roman" w:cs="Times New Roman"/>
          <w:sz w:val="24"/>
          <w:szCs w:val="24"/>
        </w:rPr>
        <w:t>Pelupusan</w:t>
      </w:r>
      <w:proofErr w:type="spellEnd"/>
      <w:r w:rsidR="00700A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00A3E">
        <w:rPr>
          <w:rFonts w:ascii="Times New Roman" w:hAnsi="Times New Roman" w:cs="Times New Roman"/>
          <w:sz w:val="24"/>
          <w:szCs w:val="24"/>
        </w:rPr>
        <w:t>Pengisy</w:t>
      </w:r>
      <w:r w:rsidR="00A26281">
        <w:rPr>
          <w:rFonts w:ascii="Times New Roman" w:hAnsi="Times New Roman" w:cs="Times New Roman"/>
          <w:sz w:val="24"/>
          <w:szCs w:val="24"/>
        </w:rPr>
        <w:t>tiharan</w:t>
      </w:r>
      <w:proofErr w:type="spellEnd"/>
      <w:r w:rsidR="00A262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26281">
        <w:rPr>
          <w:rFonts w:ascii="Times New Roman" w:hAnsi="Times New Roman" w:cs="Times New Roman"/>
          <w:sz w:val="24"/>
          <w:szCs w:val="24"/>
        </w:rPr>
        <w:t>Harta</w:t>
      </w:r>
      <w:bookmarkEnd w:id="109"/>
      <w:proofErr w:type="spellEnd"/>
    </w:p>
    <w:p w14:paraId="6510DB60" w14:textId="7889F2BC" w:rsidR="00E20CCB" w:rsidRDefault="00E20CCB" w:rsidP="00E20C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  <w:highlight w:val="yellow"/>
        </w:rPr>
        <w:t>Jadual 4.xx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erang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sub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wat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i mana pengguna </w:t>
      </w:r>
      <w:proofErr w:type="spellStart"/>
      <w:r>
        <w:rPr>
          <w:rFonts w:ascii="Times New Roman" w:hAnsi="Times New Roman" w:cs="Times New Roman"/>
          <w:sz w:val="24"/>
          <w:szCs w:val="24"/>
        </w:rPr>
        <w:t>b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et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okumen PDF,</w:t>
      </w:r>
      <w:r w:rsidRPr="00303190">
        <w:rPr>
          <w:rFonts w:ascii="Times New Roman" w:hAnsi="Times New Roman" w:cs="Times New Roman"/>
          <w:sz w:val="24"/>
          <w:szCs w:val="24"/>
        </w:rPr>
        <w:t xml:space="preserve"> maklumat </w:t>
      </w:r>
      <w:proofErr w:type="spellStart"/>
      <w:r w:rsidR="000F3FFC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0F3F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F3FFC">
        <w:rPr>
          <w:rFonts w:ascii="Times New Roman" w:hAnsi="Times New Roman" w:cs="Times New Roman"/>
          <w:sz w:val="24"/>
          <w:szCs w:val="24"/>
        </w:rPr>
        <w:t>pelupusan</w:t>
      </w:r>
      <w:proofErr w:type="spellEnd"/>
      <w:r w:rsidR="000F3F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F3FFC">
        <w:rPr>
          <w:rFonts w:ascii="Times New Roman" w:hAnsi="Times New Roman" w:cs="Times New Roman"/>
          <w:sz w:val="24"/>
          <w:szCs w:val="24"/>
        </w:rPr>
        <w:t>pengisytiharan</w:t>
      </w:r>
      <w:proofErr w:type="spellEnd"/>
      <w:r w:rsidR="000F3F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F3FFC">
        <w:rPr>
          <w:rFonts w:ascii="Times New Roman" w:hAnsi="Times New Roman" w:cs="Times New Roman"/>
          <w:sz w:val="24"/>
          <w:szCs w:val="24"/>
        </w:rPr>
        <w:t>harta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 w:rsidR="00255159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E20CCB" w:rsidRPr="00303190" w14:paraId="7DFF4A3F" w14:textId="77777777" w:rsidTr="008E1D9B">
        <w:trPr>
          <w:trHeight w:val="8985"/>
        </w:trPr>
        <w:tc>
          <w:tcPr>
            <w:tcW w:w="8220" w:type="dxa"/>
          </w:tcPr>
          <w:p w14:paraId="52BCCDF6" w14:textId="77777777" w:rsidR="00E20CCB" w:rsidRPr="00303190" w:rsidRDefault="00E20CCB" w:rsidP="008E1D9B">
            <w:pPr>
              <w:pStyle w:val="Caption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25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Rawatan</w:t>
            </w:r>
            <w:proofErr w:type="spellEnd"/>
          </w:p>
          <w:tbl>
            <w:tblPr>
              <w:tblW w:w="724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525"/>
              <w:gridCol w:w="5184"/>
            </w:tblGrid>
            <w:tr w:rsidR="00E20CCB" w:rsidRPr="00303190" w14:paraId="51CA9442" w14:textId="77777777" w:rsidTr="008E1D9B">
              <w:trPr>
                <w:trHeight w:val="459"/>
              </w:trPr>
              <w:tc>
                <w:tcPr>
                  <w:tcW w:w="2011" w:type="dxa"/>
                  <w:shd w:val="clear" w:color="auto" w:fill="auto"/>
                </w:tcPr>
                <w:p w14:paraId="30363946" w14:textId="77777777" w:rsidR="00E20CCB" w:rsidRPr="00303190" w:rsidRDefault="00E20CCB" w:rsidP="008E1D9B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2B400347" w14:textId="0C3C18C3" w:rsidR="00E20CCB" w:rsidRPr="00303190" w:rsidRDefault="000F3FFC" w:rsidP="008E1D9B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</w:p>
              </w:tc>
            </w:tr>
            <w:tr w:rsidR="00E20CCB" w:rsidRPr="00303190" w14:paraId="3C4921C0" w14:textId="77777777" w:rsidTr="008E1D9B">
              <w:trPr>
                <w:trHeight w:val="474"/>
              </w:trPr>
              <w:tc>
                <w:tcPr>
                  <w:tcW w:w="2011" w:type="dxa"/>
                  <w:shd w:val="clear" w:color="auto" w:fill="auto"/>
                </w:tcPr>
                <w:p w14:paraId="63A67D2B" w14:textId="77777777" w:rsidR="00E20CCB" w:rsidRPr="00303190" w:rsidRDefault="00E20CCB" w:rsidP="008E1D9B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051CC89F" w14:textId="10718944" w:rsidR="00E20CCB" w:rsidRPr="001D1D6D" w:rsidRDefault="00E20CCB" w:rsidP="008E1D9B">
                  <w:pPr>
                    <w:spacing w:after="120" w:line="240" w:lineRule="auto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&gt; </w:t>
                  </w:r>
                  <w:proofErr w:type="spellStart"/>
                  <w:r w:rsidR="000F3FFC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="000F3FFC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F3FFC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 w:rsidR="000F3FFC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F3FFC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 w:rsidR="000F3FFC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F3FFC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</w:p>
              </w:tc>
            </w:tr>
            <w:tr w:rsidR="00E20CCB" w:rsidRPr="00303190" w14:paraId="2A216B4C" w14:textId="77777777" w:rsidTr="008E1D9B">
              <w:trPr>
                <w:trHeight w:val="413"/>
              </w:trPr>
              <w:tc>
                <w:tcPr>
                  <w:tcW w:w="2011" w:type="dxa"/>
                  <w:shd w:val="clear" w:color="auto" w:fill="auto"/>
                </w:tcPr>
                <w:p w14:paraId="5CA0A01C" w14:textId="77777777" w:rsidR="00E20CCB" w:rsidRPr="00303190" w:rsidRDefault="00E20CCB" w:rsidP="008E1D9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erangan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192B3874" w14:textId="7A46C749" w:rsidR="00E20CCB" w:rsidRPr="00303190" w:rsidRDefault="00E20CCB" w:rsidP="008E1D9B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roses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 w:rsidR="000F3FFC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="000F3FFC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F3FFC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 w:rsidR="000F3FFC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F3FFC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 w:rsidR="000F3FFC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0F3FFC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</w:p>
              </w:tc>
            </w:tr>
            <w:tr w:rsidR="00E20CCB" w:rsidRPr="00303190" w14:paraId="1C5C7152" w14:textId="77777777" w:rsidTr="008E1D9B">
              <w:trPr>
                <w:trHeight w:val="7092"/>
              </w:trPr>
              <w:tc>
                <w:tcPr>
                  <w:tcW w:w="7241" w:type="dxa"/>
                  <w:gridSpan w:val="2"/>
                  <w:shd w:val="clear" w:color="auto" w:fill="auto"/>
                </w:tcPr>
                <w:p w14:paraId="5F1DFC14" w14:textId="5D326904" w:rsidR="00E20CCB" w:rsidRPr="00303190" w:rsidRDefault="002D3BA2" w:rsidP="008E1D9B">
                  <w:pPr>
                    <w:spacing w:after="120" w:line="240" w:lineRule="auto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object w:dxaOrig="11233" w:dyaOrig="15720" w14:anchorId="28A88A5A">
                      <v:shape id="_x0000_i1093" type="#_x0000_t75" style="width:374.25pt;height:525.75pt" o:ole="">
                        <v:imagedata r:id="rId144" o:title=""/>
                      </v:shape>
                      <o:OLEObject Type="Embed" ProgID="Visio.Drawing.15" ShapeID="_x0000_i1093" DrawAspect="Content" ObjectID="_1760254936" r:id="rId145"/>
                    </w:object>
                  </w:r>
                </w:p>
              </w:tc>
            </w:tr>
          </w:tbl>
          <w:p w14:paraId="21741967" w14:textId="77777777" w:rsidR="00E20CCB" w:rsidRPr="00303190" w:rsidRDefault="00E20CCB" w:rsidP="008E1D9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5D05E2E" w14:textId="71F3B823" w:rsidR="00E20CCB" w:rsidRPr="00303190" w:rsidRDefault="00E20CCB" w:rsidP="00E20CCB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E20CCB" w:rsidRPr="00303190" w14:paraId="259EDCA0" w14:textId="77777777" w:rsidTr="008E1D9B">
        <w:tc>
          <w:tcPr>
            <w:tcW w:w="8220" w:type="dxa"/>
          </w:tcPr>
          <w:p w14:paraId="65B9D7F6" w14:textId="13A4BB40" w:rsidR="00E20CCB" w:rsidRPr="00303190" w:rsidRDefault="00E20CCB" w:rsidP="008E1D9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sz w:val="24"/>
                <w:szCs w:val="24"/>
              </w:rPr>
              <w:t>Jadual 4.24: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D3BA2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="002D3BA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D3BA2">
              <w:rPr>
                <w:rFonts w:ascii="Times New Roman" w:hAnsi="Times New Roman" w:cs="Times New Roman"/>
                <w:sz w:val="24"/>
                <w:szCs w:val="24"/>
              </w:rPr>
              <w:t>Pelupusan</w:t>
            </w:r>
            <w:proofErr w:type="spellEnd"/>
            <w:r w:rsidR="002D3BA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D3BA2">
              <w:rPr>
                <w:rFonts w:ascii="Times New Roman" w:hAnsi="Times New Roman" w:cs="Times New Roman"/>
                <w:sz w:val="24"/>
                <w:szCs w:val="24"/>
              </w:rPr>
              <w:t>Pengisytiharan</w:t>
            </w:r>
            <w:proofErr w:type="spellEnd"/>
            <w:r w:rsidR="002D3BA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D3BA2"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  <w:r w:rsidR="002D3BA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E20CCB" w:rsidRPr="00303190" w14:paraId="76CF98E8" w14:textId="77777777" w:rsidTr="008E1D9B">
        <w:tc>
          <w:tcPr>
            <w:tcW w:w="8220" w:type="dxa"/>
          </w:tcPr>
          <w:tbl>
            <w:tblPr>
              <w:tblStyle w:val="TableGrid"/>
              <w:tblW w:w="0" w:type="auto"/>
              <w:tblInd w:w="175" w:type="dxa"/>
              <w:tblLook w:val="04A0" w:firstRow="1" w:lastRow="0" w:firstColumn="1" w:lastColumn="0" w:noHBand="0" w:noVBand="1"/>
            </w:tblPr>
            <w:tblGrid>
              <w:gridCol w:w="1840"/>
              <w:gridCol w:w="5979"/>
            </w:tblGrid>
            <w:tr w:rsidR="00E20CCB" w:rsidRPr="00303190" w14:paraId="2E9F4AD2" w14:textId="77777777" w:rsidTr="008E1D9B">
              <w:tc>
                <w:tcPr>
                  <w:tcW w:w="1840" w:type="dxa"/>
                </w:tcPr>
                <w:p w14:paraId="5A829AF3" w14:textId="77777777" w:rsidR="00E20CCB" w:rsidRPr="00303190" w:rsidRDefault="00E20CCB" w:rsidP="008E1D9B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979" w:type="dxa"/>
                </w:tcPr>
                <w:p w14:paraId="5F7F384A" w14:textId="63AF1B58" w:rsidR="00E20CCB" w:rsidRPr="002637BB" w:rsidRDefault="00E20CCB" w:rsidP="008E1D9B">
                  <w:pPr>
                    <w:pStyle w:val="ListParagraph"/>
                    <w:numPr>
                      <w:ilvl w:val="0"/>
                      <w:numId w:val="5"/>
                    </w:numPr>
                    <w:ind w:left="257" w:hanging="257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 w:rsidR="002D3BA2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="002D3BA2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2D3BA2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 w:rsidR="00F9287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287F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 w:rsidR="00F9287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287F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</w:p>
              </w:tc>
            </w:tr>
            <w:tr w:rsidR="00E20CCB" w:rsidRPr="00303190" w14:paraId="28EDF4E5" w14:textId="77777777" w:rsidTr="008E1D9B">
              <w:tc>
                <w:tcPr>
                  <w:tcW w:w="1840" w:type="dxa"/>
                </w:tcPr>
                <w:p w14:paraId="30062F42" w14:textId="77777777" w:rsidR="00E20CCB" w:rsidRPr="00303190" w:rsidRDefault="00E20CCB" w:rsidP="008E1D9B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979" w:type="dxa"/>
                </w:tcPr>
                <w:p w14:paraId="784FD010" w14:textId="77777777" w:rsidR="00E20CCB" w:rsidRPr="00303190" w:rsidRDefault="00E20CCB" w:rsidP="008E1D9B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E20CCB" w:rsidRPr="00303190" w14:paraId="4ED976A3" w14:textId="77777777" w:rsidTr="008E1D9B">
              <w:tc>
                <w:tcPr>
                  <w:tcW w:w="1840" w:type="dxa"/>
                </w:tcPr>
                <w:p w14:paraId="4BD8AB11" w14:textId="77777777" w:rsidR="00E20CCB" w:rsidRPr="00303190" w:rsidRDefault="00E20CCB" w:rsidP="008E1D9B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979" w:type="dxa"/>
                </w:tcPr>
                <w:p w14:paraId="522775A7" w14:textId="77777777" w:rsidR="00E20CCB" w:rsidRPr="00303190" w:rsidRDefault="00E20CCB" w:rsidP="008E1D9B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D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E20CCB" w:rsidRPr="00303190" w14:paraId="3039AD48" w14:textId="77777777" w:rsidTr="008E1D9B">
              <w:tc>
                <w:tcPr>
                  <w:tcW w:w="1840" w:type="dxa"/>
                </w:tcPr>
                <w:p w14:paraId="07A9256F" w14:textId="77777777" w:rsidR="00E20CCB" w:rsidRPr="00303190" w:rsidRDefault="00E20CCB" w:rsidP="008E1D9B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979" w:type="dxa"/>
                </w:tcPr>
                <w:p w14:paraId="7F0DBB1C" w14:textId="31DBFC0A" w:rsidR="00E20CCB" w:rsidRPr="00303190" w:rsidRDefault="00E20CCB" w:rsidP="008E1D9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 w:rsidR="00F9287F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="00F9287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287F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 w:rsidR="00F9287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287F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 w:rsidR="00F9287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287F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CD00C52" w14:textId="56A0F0E9" w:rsidR="00E20CCB" w:rsidRPr="002637BB" w:rsidRDefault="00E20CCB" w:rsidP="008E1D9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="00F9287F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aporan</w:t>
                  </w:r>
                  <w:proofErr w:type="spellEnd"/>
                  <w:r w:rsidR="00F9287F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287F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lupusan</w:t>
                  </w:r>
                  <w:proofErr w:type="spellEnd"/>
                  <w:r w:rsidR="00F9287F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287F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isytiharan</w:t>
                  </w:r>
                  <w:proofErr w:type="spellEnd"/>
                  <w:r w:rsidR="00F9287F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287F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Harta</w:t>
                  </w:r>
                  <w:proofErr w:type="spellEnd"/>
                  <w:r w:rsidR="00F9287F"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aklumat </w:t>
                  </w:r>
                  <w:proofErr w:type="spellStart"/>
                  <w:r w:rsidR="00F9287F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="00F9287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287F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 w:rsidR="00F9287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287F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 w:rsidR="00F9287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F9287F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="00F9287F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4757609" w14:textId="77777777" w:rsidR="00E20CCB" w:rsidRPr="00303190" w:rsidRDefault="00E20CCB" w:rsidP="008E1D9B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PDF</w:t>
                  </w:r>
                </w:p>
                <w:p w14:paraId="093E25B8" w14:textId="5297E386" w:rsidR="00E20CCB" w:rsidRPr="007B0FEB" w:rsidRDefault="00E20CCB" w:rsidP="008E1D9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DF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ak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ncetak</w:t>
                  </w:r>
                  <w:proofErr w:type="spellEnd"/>
                  <w:r w:rsidR="00B24E3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dokumen</w:t>
                  </w:r>
                  <w:r w:rsidR="00B24E3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DF </w:t>
                  </w:r>
                  <w:proofErr w:type="spellStart"/>
                  <w:r w:rsidR="00B24E37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="0035032C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B24E37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lupusan</w:t>
                  </w:r>
                  <w:proofErr w:type="spellEnd"/>
                  <w:r w:rsidR="00B24E3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B24E37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isytiharan</w:t>
                  </w:r>
                  <w:proofErr w:type="spellEnd"/>
                  <w:r w:rsidR="00B24E3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B24E37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="00B24E37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2FB967CB" w14:textId="77777777" w:rsidR="00E20CCB" w:rsidRPr="00303190" w:rsidRDefault="00E20CCB" w:rsidP="008E1D9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529E509" w14:textId="77777777" w:rsidR="00E20CCB" w:rsidRDefault="00E20CCB" w:rsidP="00E20CC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3443B5A" w14:textId="77777777" w:rsidR="00E20CCB" w:rsidRDefault="00E20CCB" w:rsidP="00E20CCB"/>
    <w:p w14:paraId="438D8EB5" w14:textId="57BF77CB" w:rsidR="00E20CCB" w:rsidRDefault="00E20CCB"/>
    <w:p w14:paraId="67637BF0" w14:textId="6E96942E" w:rsidR="00CB6A4A" w:rsidRDefault="00CB6A4A"/>
    <w:p w14:paraId="21BF9B6E" w14:textId="4EBA8208" w:rsidR="00CB6A4A" w:rsidRDefault="00CB6A4A"/>
    <w:p w14:paraId="641B5A26" w14:textId="085E5D91" w:rsidR="00CB6A4A" w:rsidRDefault="00CB6A4A"/>
    <w:p w14:paraId="27383D86" w14:textId="339CF9D9" w:rsidR="00CB6A4A" w:rsidRDefault="00CB6A4A"/>
    <w:p w14:paraId="2829CE34" w14:textId="66D86898" w:rsidR="00CB6A4A" w:rsidRDefault="00CB6A4A"/>
    <w:p w14:paraId="173188E8" w14:textId="625DDF28" w:rsidR="00CB6A4A" w:rsidRDefault="00CB6A4A"/>
    <w:p w14:paraId="4646E82F" w14:textId="29462712" w:rsidR="00CB6A4A" w:rsidRDefault="00CB6A4A"/>
    <w:p w14:paraId="0355A8C5" w14:textId="08384F22" w:rsidR="00CB6A4A" w:rsidRDefault="00CB6A4A"/>
    <w:p w14:paraId="73407C5A" w14:textId="0BEF80F5" w:rsidR="00CB6A4A" w:rsidRDefault="00CB6A4A"/>
    <w:p w14:paraId="7E32FF02" w14:textId="056DDEED" w:rsidR="00CB6A4A" w:rsidRDefault="00CB6A4A"/>
    <w:p w14:paraId="630DCC7D" w14:textId="236ABF90" w:rsidR="00CB6A4A" w:rsidRDefault="00CB6A4A"/>
    <w:p w14:paraId="6F6C8893" w14:textId="77777777" w:rsidR="00CB6A4A" w:rsidRDefault="00CB6A4A" w:rsidP="00CB6A4A">
      <w:pPr>
        <w:pStyle w:val="Heading3"/>
        <w:rPr>
          <w:rFonts w:ascii="Times New Roman" w:hAnsi="Times New Roman" w:cs="Times New Roman"/>
          <w:szCs w:val="24"/>
        </w:rPr>
      </w:pPr>
      <w:bookmarkStart w:id="110" w:name="_Toc149636325"/>
      <w:r w:rsidRPr="00303190">
        <w:rPr>
          <w:rFonts w:ascii="Times New Roman" w:hAnsi="Times New Roman" w:cs="Times New Roman"/>
          <w:szCs w:val="24"/>
        </w:rPr>
        <w:lastRenderedPageBreak/>
        <w:t xml:space="preserve">Sub </w:t>
      </w:r>
      <w:r>
        <w:rPr>
          <w:rFonts w:ascii="Times New Roman" w:hAnsi="Times New Roman" w:cs="Times New Roman"/>
          <w:szCs w:val="24"/>
        </w:rPr>
        <w:t>Modul Log</w:t>
      </w:r>
      <w:bookmarkEnd w:id="110"/>
    </w:p>
    <w:p w14:paraId="31C0736D" w14:textId="77777777" w:rsidR="00CB6A4A" w:rsidRDefault="00CB6A4A" w:rsidP="00CB6A4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CB6A4A" w:rsidRPr="00303190" w14:paraId="3C0374BD" w14:textId="77777777" w:rsidTr="008E1D9B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3F18F889" w14:textId="77777777" w:rsidR="00CB6A4A" w:rsidRPr="00303190" w:rsidRDefault="00CB6A4A" w:rsidP="008E1D9B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og</w:t>
            </w:r>
          </w:p>
        </w:tc>
      </w:tr>
      <w:tr w:rsidR="00CB6A4A" w:rsidRPr="00303190" w14:paraId="6E741E77" w14:textId="77777777" w:rsidTr="008E1D9B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6BA24FBF" w14:textId="77777777" w:rsidR="00CB6A4A" w:rsidRPr="00303190" w:rsidRDefault="00CB6A4A" w:rsidP="008E1D9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4CDA5177" w14:textId="22570798" w:rsidR="00CB6A4A" w:rsidRPr="00D919C5" w:rsidRDefault="00CB6A4A" w:rsidP="008E1D9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919C5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sytih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rta</w:t>
            </w:r>
            <w:proofErr w:type="spellEnd"/>
          </w:p>
        </w:tc>
      </w:tr>
      <w:tr w:rsidR="00CB6A4A" w:rsidRPr="00303190" w14:paraId="18C59E42" w14:textId="77777777" w:rsidTr="008E1D9B">
        <w:trPr>
          <w:trHeight w:val="386"/>
        </w:trPr>
        <w:tc>
          <w:tcPr>
            <w:tcW w:w="2133" w:type="dxa"/>
            <w:shd w:val="clear" w:color="auto" w:fill="auto"/>
          </w:tcPr>
          <w:p w14:paraId="77C1AC12" w14:textId="77777777" w:rsidR="00CB6A4A" w:rsidRPr="00B02C87" w:rsidRDefault="00CB6A4A" w:rsidP="008E1D9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02C87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5BF31DA8" w14:textId="77777777" w:rsidR="00CB6A4A" w:rsidRPr="00C7086F" w:rsidRDefault="00CB6A4A" w:rsidP="008E1D9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og</w:t>
            </w:r>
          </w:p>
        </w:tc>
      </w:tr>
      <w:tr w:rsidR="00CB6A4A" w:rsidRPr="00303190" w14:paraId="2C7869F7" w14:textId="77777777" w:rsidTr="008E1D9B">
        <w:trPr>
          <w:trHeight w:val="386"/>
        </w:trPr>
        <w:tc>
          <w:tcPr>
            <w:tcW w:w="2133" w:type="dxa"/>
            <w:shd w:val="clear" w:color="auto" w:fill="auto"/>
          </w:tcPr>
          <w:p w14:paraId="705516DA" w14:textId="77777777" w:rsidR="00CB6A4A" w:rsidRPr="00303190" w:rsidRDefault="00CB6A4A" w:rsidP="008E1D9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0B5A90F9" w14:textId="77777777" w:rsidR="00CB6A4A" w:rsidRPr="00303190" w:rsidRDefault="00CB6A4A" w:rsidP="008E1D9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og</w:t>
            </w:r>
          </w:p>
        </w:tc>
      </w:tr>
      <w:tr w:rsidR="00CB6A4A" w:rsidRPr="00303190" w14:paraId="05748263" w14:textId="77777777" w:rsidTr="008E1D9B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2285E37A" w14:textId="0031E406" w:rsidR="00CB6A4A" w:rsidRPr="00303190" w:rsidRDefault="00543756" w:rsidP="008E1D9B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3" w:dyaOrig="15720" w14:anchorId="2EBEF93E">
                <v:shape id="_x0000_i1094" type="#_x0000_t75" style="width:294.75pt;height:450.75pt" o:ole="">
                  <v:imagedata r:id="rId146" o:title=""/>
                </v:shape>
                <o:OLEObject Type="Embed" ProgID="Visio.Drawing.15" ShapeID="_x0000_i1094" DrawAspect="Content" ObjectID="_1760254937" r:id="rId147"/>
              </w:object>
            </w:r>
          </w:p>
        </w:tc>
      </w:tr>
    </w:tbl>
    <w:p w14:paraId="61BAB2E1" w14:textId="77777777" w:rsidR="00CB6A4A" w:rsidRPr="00303190" w:rsidRDefault="00CB6A4A" w:rsidP="00CB6A4A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CB6A4A" w:rsidRPr="00303190" w14:paraId="474803C3" w14:textId="77777777" w:rsidTr="008E1D9B">
        <w:trPr>
          <w:trHeight w:val="386"/>
        </w:trPr>
        <w:tc>
          <w:tcPr>
            <w:tcW w:w="8078" w:type="dxa"/>
            <w:shd w:val="clear" w:color="auto" w:fill="auto"/>
          </w:tcPr>
          <w:p w14:paraId="526D544E" w14:textId="77777777" w:rsidR="00CB6A4A" w:rsidRPr="00303190" w:rsidRDefault="00CB6A4A" w:rsidP="008E1D9B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og</w:t>
            </w:r>
            <w:r w:rsidRPr="001229FF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CB6A4A" w:rsidRPr="00303190" w14:paraId="447F15EC" w14:textId="77777777" w:rsidTr="008E1D9B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CB6A4A" w:rsidRPr="00303190" w14:paraId="06501E4C" w14:textId="77777777" w:rsidTr="008E1D9B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30C517FF" w14:textId="77777777" w:rsidR="00CB6A4A" w:rsidRPr="00303190" w:rsidRDefault="00CB6A4A" w:rsidP="008E1D9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14366868" w14:textId="77777777" w:rsidR="00CB6A4A" w:rsidRPr="00303190" w:rsidRDefault="00CB6A4A" w:rsidP="008E1D9B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og</w:t>
                  </w:r>
                </w:p>
              </w:tc>
            </w:tr>
            <w:tr w:rsidR="00CB6A4A" w:rsidRPr="00303190" w14:paraId="127DA52C" w14:textId="77777777" w:rsidTr="008E1D9B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4AA70C25" w14:textId="77777777" w:rsidR="00CB6A4A" w:rsidRPr="00303190" w:rsidRDefault="00CB6A4A" w:rsidP="008E1D9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0589CCAC" w14:textId="77777777" w:rsidR="00CB6A4A" w:rsidRPr="00303190" w:rsidRDefault="00CB6A4A" w:rsidP="008E1D9B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CB6A4A" w:rsidRPr="00303190" w14:paraId="0F0EF292" w14:textId="77777777" w:rsidTr="008E1D9B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793655C8" w14:textId="77777777" w:rsidR="00CB6A4A" w:rsidRPr="00303190" w:rsidRDefault="00CB6A4A" w:rsidP="008E1D9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3485E0D4" w14:textId="77777777" w:rsidR="00CB6A4A" w:rsidRPr="00303190" w:rsidRDefault="00CB6A4A" w:rsidP="008E1D9B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CB6A4A" w:rsidRPr="00303190" w14:paraId="5FB6DF6A" w14:textId="77777777" w:rsidTr="008E1D9B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4B7C7E71" w14:textId="77777777" w:rsidR="00CB6A4A" w:rsidRPr="00303190" w:rsidRDefault="00CB6A4A" w:rsidP="008E1D9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020B7FC2" w14:textId="77777777" w:rsidR="00CB6A4A" w:rsidRPr="00003C47" w:rsidRDefault="00CB6A4A" w:rsidP="008E1D9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003C47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og’</w:t>
                  </w:r>
                  <w:r w:rsidRPr="00003C47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>.</w:t>
                  </w:r>
                  <w:r w:rsidRPr="00003C47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aklumat log</w:t>
                  </w:r>
                  <w:r w:rsidRPr="00003C4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. </w:t>
                  </w:r>
                </w:p>
                <w:p w14:paraId="0E30ECA1" w14:textId="77777777" w:rsidR="00CB6A4A" w:rsidRDefault="00CB6A4A" w:rsidP="008E1D9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rik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ar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5F283FB" w14:textId="77777777" w:rsidR="00CB6A4A" w:rsidRDefault="00CB6A4A" w:rsidP="008E1D9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rik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ingg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3BDF419" w14:textId="77777777" w:rsidR="00CB6A4A" w:rsidRDefault="00CB6A4A" w:rsidP="008E1D9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ilih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ngguna.</w:t>
                  </w:r>
                </w:p>
                <w:p w14:paraId="694A3A99" w14:textId="77777777" w:rsidR="00CB6A4A" w:rsidRPr="00003C47" w:rsidRDefault="00CB6A4A" w:rsidP="008E1D9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Cari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r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senarai log 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log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05A5CB90" w14:textId="77777777" w:rsidR="00CB6A4A" w:rsidRPr="00303190" w:rsidRDefault="00CB6A4A" w:rsidP="008E1D9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FEBA6AB" w14:textId="15056770" w:rsidR="007619DE" w:rsidRPr="00543756" w:rsidRDefault="00CB6A4A">
      <w:pPr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br w:type="page"/>
      </w:r>
    </w:p>
    <w:p w14:paraId="5630D9DA" w14:textId="77777777" w:rsidR="007619DE" w:rsidRPr="00303190" w:rsidRDefault="007619DE" w:rsidP="007619DE">
      <w:pPr>
        <w:pStyle w:val="Heading2"/>
        <w:rPr>
          <w:rFonts w:ascii="Times New Roman" w:hAnsi="Times New Roman" w:cs="Times New Roman"/>
          <w:szCs w:val="24"/>
        </w:rPr>
      </w:pPr>
      <w:bookmarkStart w:id="111" w:name="_Toc149636326"/>
      <w:r w:rsidRPr="00303190">
        <w:rPr>
          <w:rFonts w:ascii="Times New Roman" w:hAnsi="Times New Roman" w:cs="Times New Roman"/>
          <w:szCs w:val="24"/>
        </w:rPr>
        <w:lastRenderedPageBreak/>
        <w:t xml:space="preserve">Modul </w:t>
      </w:r>
      <w:proofErr w:type="spellStart"/>
      <w:r>
        <w:rPr>
          <w:rFonts w:ascii="Times New Roman" w:hAnsi="Times New Roman" w:cs="Times New Roman"/>
          <w:szCs w:val="24"/>
        </w:rPr>
        <w:t>Sasaran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Kerja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Cs w:val="24"/>
        </w:rPr>
        <w:t>Tahunan</w:t>
      </w:r>
      <w:bookmarkEnd w:id="111"/>
      <w:proofErr w:type="spellEnd"/>
    </w:p>
    <w:p w14:paraId="2B226DBE" w14:textId="3182378F" w:rsidR="007619DE" w:rsidRPr="00303190" w:rsidRDefault="007619DE" w:rsidP="007619DE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>Mod</w:t>
      </w:r>
      <w:r w:rsidRPr="00C65B27">
        <w:rPr>
          <w:rFonts w:ascii="Times New Roman" w:hAnsi="Times New Roman" w:cs="Times New Roman"/>
          <w:sz w:val="24"/>
          <w:szCs w:val="24"/>
        </w:rPr>
        <w:t xml:space="preserve">ul </w:t>
      </w:r>
      <w:proofErr w:type="spellStart"/>
      <w:r w:rsidR="00C65B27" w:rsidRPr="00C65B27"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="00C65B27" w:rsidRPr="00C65B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65B27" w:rsidRPr="00C65B27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C65B27" w:rsidRPr="00C65B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65B27" w:rsidRPr="00C65B27"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 w:rsidRPr="00F31F20">
        <w:rPr>
          <w:rFonts w:ascii="Times New Roman" w:hAnsi="Times New Roman" w:cs="Times New Roman"/>
          <w:sz w:val="24"/>
          <w:szCs w:val="24"/>
        </w:rPr>
        <w:t>(</w:t>
      </w:r>
      <w:r w:rsidR="00153031">
        <w:rPr>
          <w:rFonts w:ascii="Times New Roman" w:hAnsi="Times New Roman" w:cs="Times New Roman"/>
          <w:sz w:val="24"/>
          <w:szCs w:val="24"/>
        </w:rPr>
        <w:t>5</w:t>
      </w:r>
      <w:r w:rsidRPr="00F31F20">
        <w:rPr>
          <w:rFonts w:ascii="Times New Roman" w:hAnsi="Times New Roman" w:cs="Times New Roman"/>
          <w:sz w:val="24"/>
          <w:szCs w:val="24"/>
        </w:rPr>
        <w:t xml:space="preserve">) </w:t>
      </w:r>
      <w:r w:rsidR="00153031">
        <w:rPr>
          <w:rFonts w:ascii="Times New Roman" w:hAnsi="Times New Roman" w:cs="Times New Roman"/>
          <w:sz w:val="24"/>
          <w:szCs w:val="24"/>
        </w:rPr>
        <w:t>lima</w:t>
      </w:r>
      <w:r w:rsidRPr="00F31F20">
        <w:rPr>
          <w:rFonts w:ascii="Times New Roman" w:hAnsi="Times New Roman" w:cs="Times New Roman"/>
          <w:sz w:val="24"/>
          <w:szCs w:val="24"/>
        </w:rPr>
        <w:t xml:space="preserve"> sub modul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iaitu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, transaksi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gurusan</w:t>
      </w:r>
      <w:proofErr w:type="spellEnd"/>
      <w:r w:rsidR="0054375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543756">
        <w:rPr>
          <w:rFonts w:ascii="Times New Roman" w:hAnsi="Times New Roman" w:cs="Times New Roman"/>
          <w:sz w:val="24"/>
          <w:szCs w:val="24"/>
        </w:rPr>
        <w:t xml:space="preserve"> dan log</w:t>
      </w:r>
      <w:r w:rsidRPr="00303190">
        <w:rPr>
          <w:rFonts w:ascii="Times New Roman" w:hAnsi="Times New Roman" w:cs="Times New Roman"/>
          <w:sz w:val="24"/>
          <w:szCs w:val="24"/>
        </w:rPr>
        <w:t>.</w:t>
      </w:r>
    </w:p>
    <w:p w14:paraId="62D8DAED" w14:textId="77777777" w:rsidR="007619DE" w:rsidRPr="00303190" w:rsidRDefault="007619DE" w:rsidP="007619DE">
      <w:pPr>
        <w:pStyle w:val="Heading3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 </w:t>
      </w:r>
      <w:bookmarkStart w:id="112" w:name="_Toc149636327"/>
      <w:r w:rsidRPr="00303190">
        <w:rPr>
          <w:rFonts w:ascii="Times New Roman" w:hAnsi="Times New Roman" w:cs="Times New Roman"/>
          <w:szCs w:val="24"/>
        </w:rPr>
        <w:t xml:space="preserve">Sub Modul </w:t>
      </w:r>
      <w:proofErr w:type="spellStart"/>
      <w:r w:rsidRPr="00303190">
        <w:rPr>
          <w:rFonts w:ascii="Times New Roman" w:hAnsi="Times New Roman" w:cs="Times New Roman"/>
          <w:szCs w:val="24"/>
        </w:rPr>
        <w:t>Pendaftaran</w:t>
      </w:r>
      <w:bookmarkEnd w:id="112"/>
      <w:proofErr w:type="spellEnd"/>
    </w:p>
    <w:p w14:paraId="3453AC30" w14:textId="77777777" w:rsidR="007619DE" w:rsidRPr="00303190" w:rsidRDefault="007619DE" w:rsidP="007619D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 xml:space="preserve">Sub modul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modul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cut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. Antara sub modul yang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rlibat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ialah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jadua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a</w:t>
      </w:r>
      <w:r w:rsidRPr="00303190"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pegawai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ila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>.</w:t>
      </w:r>
    </w:p>
    <w:p w14:paraId="09016B1B" w14:textId="77777777" w:rsidR="007619DE" w:rsidRPr="00303190" w:rsidRDefault="007619DE" w:rsidP="007619DE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113" w:name="_Toc149636328"/>
      <w:r>
        <w:rPr>
          <w:rFonts w:ascii="Times New Roman" w:hAnsi="Times New Roman" w:cs="Times New Roman"/>
          <w:color w:val="000000"/>
          <w:sz w:val="24"/>
          <w:szCs w:val="24"/>
        </w:rPr>
        <w:t xml:space="preserve">Sub Modul </w:t>
      </w:r>
      <w:r w:rsidRPr="00303190">
        <w:rPr>
          <w:rFonts w:ascii="Times New Roman" w:hAnsi="Times New Roman" w:cs="Times New Roman"/>
          <w:color w:val="000000"/>
          <w:sz w:val="24"/>
          <w:szCs w:val="24"/>
        </w:rPr>
        <w:t xml:space="preserve">Jadual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asaran</w:t>
      </w:r>
      <w:proofErr w:type="spellEnd"/>
      <w:r w:rsidRPr="0030319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color w:val="000000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hunan</w:t>
      </w:r>
      <w:bookmarkEnd w:id="113"/>
      <w:proofErr w:type="spellEnd"/>
    </w:p>
    <w:p w14:paraId="1676B118" w14:textId="77777777" w:rsidR="007619DE" w:rsidRPr="00303190" w:rsidRDefault="007619DE" w:rsidP="007619D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1F20">
        <w:rPr>
          <w:rFonts w:ascii="Times New Roman" w:hAnsi="Times New Roman" w:cs="Times New Roman"/>
          <w:sz w:val="24"/>
          <w:szCs w:val="24"/>
        </w:rPr>
        <w:t>Jadual 4.</w:t>
      </w:r>
      <w:r>
        <w:rPr>
          <w:rFonts w:ascii="Times New Roman" w:hAnsi="Times New Roman" w:cs="Times New Roman"/>
          <w:sz w:val="24"/>
          <w:szCs w:val="24"/>
        </w:rPr>
        <w:t>42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jadual </w:t>
      </w:r>
      <w:proofErr w:type="spellStart"/>
      <w:r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. Proses ini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untuk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buti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libat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ruang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</w:t>
      </w:r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54"/>
        <w:gridCol w:w="4977"/>
      </w:tblGrid>
      <w:tr w:rsidR="007619DE" w:rsidRPr="00303190" w14:paraId="30538BBF" w14:textId="77777777" w:rsidTr="00406E4A">
        <w:trPr>
          <w:trHeight w:val="419"/>
        </w:trPr>
        <w:tc>
          <w:tcPr>
            <w:tcW w:w="783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274A7BB" w14:textId="77777777" w:rsidR="007619DE" w:rsidRPr="00303190" w:rsidRDefault="007619DE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sz w:val="24"/>
                <w:szCs w:val="24"/>
              </w:rPr>
              <w:t>Jadual  4.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2: 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Carta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Jadua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as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hunan</w:t>
            </w:r>
            <w:proofErr w:type="spellEnd"/>
          </w:p>
        </w:tc>
      </w:tr>
      <w:tr w:rsidR="007619DE" w:rsidRPr="00303190" w14:paraId="604BB41A" w14:textId="77777777" w:rsidTr="00406E4A">
        <w:trPr>
          <w:trHeight w:val="419"/>
        </w:trPr>
        <w:tc>
          <w:tcPr>
            <w:tcW w:w="2854" w:type="dxa"/>
            <w:tcBorders>
              <w:top w:val="single" w:sz="4" w:space="0" w:color="auto"/>
            </w:tcBorders>
            <w:shd w:val="clear" w:color="auto" w:fill="auto"/>
          </w:tcPr>
          <w:p w14:paraId="1024FDEC" w14:textId="77777777" w:rsidR="007619DE" w:rsidRPr="00303190" w:rsidRDefault="007619DE" w:rsidP="00406E4A">
            <w:pPr>
              <w:spacing w:after="12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4977" w:type="dxa"/>
            <w:tcBorders>
              <w:top w:val="single" w:sz="4" w:space="0" w:color="auto"/>
            </w:tcBorders>
            <w:shd w:val="clear" w:color="auto" w:fill="auto"/>
          </w:tcPr>
          <w:p w14:paraId="762E10E9" w14:textId="77777777" w:rsidR="007619DE" w:rsidRPr="00303190" w:rsidRDefault="007619DE" w:rsidP="00406E4A">
            <w:pPr>
              <w:spacing w:after="12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as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hunan</w:t>
            </w:r>
            <w:proofErr w:type="spellEnd"/>
          </w:p>
        </w:tc>
      </w:tr>
      <w:tr w:rsidR="007619DE" w:rsidRPr="00303190" w14:paraId="53EEA17B" w14:textId="77777777" w:rsidTr="00406E4A">
        <w:trPr>
          <w:trHeight w:val="433"/>
        </w:trPr>
        <w:tc>
          <w:tcPr>
            <w:tcW w:w="2854" w:type="dxa"/>
            <w:shd w:val="clear" w:color="auto" w:fill="auto"/>
          </w:tcPr>
          <w:p w14:paraId="53493438" w14:textId="77777777" w:rsidR="007619DE" w:rsidRPr="00303190" w:rsidRDefault="007619DE" w:rsidP="00406E4A">
            <w:pPr>
              <w:spacing w:after="12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4977" w:type="dxa"/>
            <w:shd w:val="clear" w:color="auto" w:fill="auto"/>
          </w:tcPr>
          <w:p w14:paraId="3A651BF7" w14:textId="77777777" w:rsidR="007619DE" w:rsidRPr="00303190" w:rsidRDefault="007619DE" w:rsidP="00406E4A">
            <w:pPr>
              <w:spacing w:after="12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&gt;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Jadua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as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hunan</w:t>
            </w:r>
            <w:proofErr w:type="spellEnd"/>
          </w:p>
        </w:tc>
      </w:tr>
      <w:tr w:rsidR="007619DE" w:rsidRPr="00303190" w14:paraId="1CE04C72" w14:textId="77777777" w:rsidTr="00406E4A">
        <w:trPr>
          <w:trHeight w:val="376"/>
        </w:trPr>
        <w:tc>
          <w:tcPr>
            <w:tcW w:w="2854" w:type="dxa"/>
            <w:shd w:val="clear" w:color="auto" w:fill="auto"/>
          </w:tcPr>
          <w:p w14:paraId="04B5C1DB" w14:textId="77777777" w:rsidR="007619DE" w:rsidRPr="00303190" w:rsidRDefault="007619DE" w:rsidP="00406E4A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4977" w:type="dxa"/>
            <w:shd w:val="clear" w:color="auto" w:fill="auto"/>
          </w:tcPr>
          <w:p w14:paraId="4BDA9DB0" w14:textId="77777777" w:rsidR="007619DE" w:rsidRPr="00303190" w:rsidRDefault="007619DE" w:rsidP="00406E4A">
            <w:pPr>
              <w:autoSpaceDE w:val="0"/>
              <w:autoSpaceDN w:val="0"/>
              <w:adjustRightInd w:val="0"/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maklumat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jadua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as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hun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7619DE" w:rsidRPr="00303190" w14:paraId="5A2A4204" w14:textId="77777777" w:rsidTr="00406E4A">
        <w:trPr>
          <w:trHeight w:val="3421"/>
        </w:trPr>
        <w:tc>
          <w:tcPr>
            <w:tcW w:w="7831" w:type="dxa"/>
            <w:gridSpan w:val="2"/>
            <w:shd w:val="clear" w:color="auto" w:fill="auto"/>
          </w:tcPr>
          <w:p w14:paraId="63E16D48" w14:textId="77777777" w:rsidR="007619DE" w:rsidRPr="00303190" w:rsidRDefault="007619DE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21" w:dyaOrig="15706" w14:anchorId="7633F35A">
                <v:shape id="_x0000_i1095" type="#_x0000_t75" style="width:232.5pt;height:324pt" o:ole="">
                  <v:imagedata r:id="rId148" o:title=""/>
                </v:shape>
                <o:OLEObject Type="Embed" ProgID="Visio.Drawing.15" ShapeID="_x0000_i1095" DrawAspect="Content" ObjectID="_1760254938" r:id="rId149"/>
              </w:object>
            </w:r>
          </w:p>
        </w:tc>
      </w:tr>
    </w:tbl>
    <w:p w14:paraId="22336BA5" w14:textId="77777777" w:rsidR="007619DE" w:rsidRPr="00303190" w:rsidRDefault="007619DE" w:rsidP="007619DE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7619DE" w:rsidRPr="00303190" w14:paraId="2FCDA22B" w14:textId="77777777" w:rsidTr="00406E4A">
        <w:tc>
          <w:tcPr>
            <w:tcW w:w="8220" w:type="dxa"/>
          </w:tcPr>
          <w:p w14:paraId="29B56AC4" w14:textId="77777777" w:rsidR="007619DE" w:rsidRPr="00303190" w:rsidRDefault="007619DE" w:rsidP="00406E4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sz w:val="24"/>
                <w:szCs w:val="24"/>
              </w:rPr>
              <w:t>Jadual 4.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42</w:t>
            </w:r>
            <w:r w:rsidRPr="00303190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Jadua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as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hun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7619DE" w:rsidRPr="00303190" w14:paraId="762609EF" w14:textId="77777777" w:rsidTr="00406E4A">
        <w:tc>
          <w:tcPr>
            <w:tcW w:w="8220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733"/>
              <w:gridCol w:w="5954"/>
            </w:tblGrid>
            <w:tr w:rsidR="007619DE" w:rsidRPr="00303190" w14:paraId="666B7792" w14:textId="77777777" w:rsidTr="00406E4A">
              <w:tc>
                <w:tcPr>
                  <w:tcW w:w="1733" w:type="dxa"/>
                </w:tcPr>
                <w:p w14:paraId="7ED3119A" w14:textId="77777777" w:rsidR="007619DE" w:rsidRPr="00303190" w:rsidRDefault="007619DE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954" w:type="dxa"/>
                </w:tcPr>
                <w:p w14:paraId="025733D1" w14:textId="77777777" w:rsidR="007619DE" w:rsidRPr="00510C4E" w:rsidRDefault="007619DE" w:rsidP="007619DE">
                  <w:pPr>
                    <w:pStyle w:val="ListParagraph"/>
                    <w:numPr>
                      <w:ilvl w:val="0"/>
                      <w:numId w:val="5"/>
                    </w:numPr>
                    <w:ind w:left="257" w:hanging="257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jadual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wakt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7619DE" w:rsidRPr="00303190" w14:paraId="576FD18A" w14:textId="77777777" w:rsidTr="00406E4A">
              <w:tc>
                <w:tcPr>
                  <w:tcW w:w="1733" w:type="dxa"/>
                </w:tcPr>
                <w:p w14:paraId="43D7010B" w14:textId="77777777" w:rsidR="007619DE" w:rsidRPr="00303190" w:rsidRDefault="007619DE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954" w:type="dxa"/>
                </w:tcPr>
                <w:p w14:paraId="2A4FEE25" w14:textId="77777777" w:rsidR="007619DE" w:rsidRPr="00303190" w:rsidRDefault="007619DE" w:rsidP="00406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7619DE" w:rsidRPr="00303190" w14:paraId="5E4409B8" w14:textId="77777777" w:rsidTr="00406E4A">
              <w:tc>
                <w:tcPr>
                  <w:tcW w:w="1733" w:type="dxa"/>
                </w:tcPr>
                <w:p w14:paraId="77C67BA3" w14:textId="77777777" w:rsidR="007619DE" w:rsidRPr="00303190" w:rsidRDefault="007619DE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954" w:type="dxa"/>
                </w:tcPr>
                <w:p w14:paraId="14821A9F" w14:textId="77777777" w:rsidR="007619DE" w:rsidRPr="00303190" w:rsidRDefault="007619DE" w:rsidP="00406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D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7619DE" w:rsidRPr="00303190" w14:paraId="592791BC" w14:textId="77777777" w:rsidTr="00406E4A">
              <w:tc>
                <w:tcPr>
                  <w:tcW w:w="1733" w:type="dxa"/>
                </w:tcPr>
                <w:p w14:paraId="7335CE61" w14:textId="77777777" w:rsidR="007619DE" w:rsidRPr="00303190" w:rsidRDefault="007619DE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954" w:type="dxa"/>
                </w:tcPr>
                <w:p w14:paraId="723B46B6" w14:textId="51AA929B" w:rsidR="007619DE" w:rsidRPr="00303190" w:rsidRDefault="007619DE" w:rsidP="007619DE">
                  <w:pPr>
                    <w:pStyle w:val="ListParagraph"/>
                    <w:numPr>
                      <w:ilvl w:val="0"/>
                      <w:numId w:val="6"/>
                    </w:num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Sasar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rja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Tahun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 xml:space="preserve">dropdown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menu </w:t>
                  </w:r>
                  <w:proofErr w:type="spellStart"/>
                  <w:r w:rsidR="003D365D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714AE79" w14:textId="77777777" w:rsidR="007619DE" w:rsidRPr="00303190" w:rsidRDefault="007619DE" w:rsidP="007619DE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lastRenderedPageBreak/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adual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F7649A0" w14:textId="77777777" w:rsidR="007619DE" w:rsidRPr="00303190" w:rsidRDefault="007619DE" w:rsidP="007619DE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‘Jadual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Sasar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erja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ahun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7F347A9" w14:textId="77777777" w:rsidR="007619DE" w:rsidRPr="00303190" w:rsidRDefault="007619DE" w:rsidP="007619DE">
                  <w:pPr>
                    <w:pStyle w:val="ListParagraph"/>
                    <w:keepNext/>
                    <w:numPr>
                      <w:ilvl w:val="0"/>
                      <w:numId w:val="6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jadual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B10CB46" w14:textId="77777777" w:rsidR="007619DE" w:rsidRPr="00303190" w:rsidRDefault="007619DE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7E533510" w14:textId="77777777" w:rsidR="007619DE" w:rsidRPr="00510C4E" w:rsidRDefault="007619DE" w:rsidP="007619DE">
                  <w:pPr>
                    <w:pStyle w:val="ListParagraph"/>
                    <w:keepNext/>
                    <w:numPr>
                      <w:ilvl w:val="0"/>
                      <w:numId w:val="6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jadual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5E0EBAED" w14:textId="77777777" w:rsidR="007619DE" w:rsidRPr="00303190" w:rsidRDefault="007619DE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C580EFC" w14:textId="77777777" w:rsidR="007619DE" w:rsidRDefault="007619DE" w:rsidP="007619DE">
      <w:pPr>
        <w:rPr>
          <w:rFonts w:ascii="Times New Roman" w:hAnsi="Times New Roman" w:cs="Times New Roman"/>
          <w:sz w:val="24"/>
          <w:szCs w:val="24"/>
        </w:rPr>
      </w:pPr>
    </w:p>
    <w:p w14:paraId="4943A872" w14:textId="77777777" w:rsidR="007619DE" w:rsidRDefault="007619DE" w:rsidP="007619DE">
      <w:pPr>
        <w:rPr>
          <w:rFonts w:ascii="Times New Roman" w:hAnsi="Times New Roman" w:cs="Times New Roman"/>
          <w:sz w:val="24"/>
          <w:szCs w:val="24"/>
        </w:rPr>
      </w:pPr>
    </w:p>
    <w:p w14:paraId="43A20185" w14:textId="77777777" w:rsidR="007619DE" w:rsidRDefault="007619DE" w:rsidP="007619DE">
      <w:pPr>
        <w:rPr>
          <w:rFonts w:ascii="Times New Roman" w:hAnsi="Times New Roman" w:cs="Times New Roman"/>
          <w:sz w:val="24"/>
          <w:szCs w:val="24"/>
        </w:rPr>
      </w:pPr>
    </w:p>
    <w:p w14:paraId="39211891" w14:textId="77777777" w:rsidR="007619DE" w:rsidRDefault="007619DE" w:rsidP="007619DE">
      <w:pPr>
        <w:rPr>
          <w:rFonts w:ascii="Times New Roman" w:hAnsi="Times New Roman" w:cs="Times New Roman"/>
          <w:sz w:val="24"/>
          <w:szCs w:val="24"/>
        </w:rPr>
      </w:pPr>
    </w:p>
    <w:p w14:paraId="45B856EE" w14:textId="77777777" w:rsidR="007619DE" w:rsidRDefault="007619DE" w:rsidP="007619DE">
      <w:pPr>
        <w:rPr>
          <w:rFonts w:ascii="Times New Roman" w:hAnsi="Times New Roman" w:cs="Times New Roman"/>
          <w:sz w:val="24"/>
          <w:szCs w:val="24"/>
        </w:rPr>
      </w:pPr>
    </w:p>
    <w:p w14:paraId="4BEBC3A6" w14:textId="77777777" w:rsidR="007619DE" w:rsidRDefault="007619DE" w:rsidP="007619DE">
      <w:pPr>
        <w:rPr>
          <w:rFonts w:ascii="Times New Roman" w:hAnsi="Times New Roman" w:cs="Times New Roman"/>
          <w:sz w:val="24"/>
          <w:szCs w:val="24"/>
        </w:rPr>
      </w:pPr>
    </w:p>
    <w:p w14:paraId="2EBD9351" w14:textId="77777777" w:rsidR="007619DE" w:rsidRDefault="007619DE" w:rsidP="007619DE">
      <w:pPr>
        <w:rPr>
          <w:rFonts w:ascii="Times New Roman" w:hAnsi="Times New Roman" w:cs="Times New Roman"/>
          <w:sz w:val="24"/>
          <w:szCs w:val="24"/>
        </w:rPr>
      </w:pPr>
    </w:p>
    <w:p w14:paraId="39C9665D" w14:textId="77777777" w:rsidR="007619DE" w:rsidRDefault="007619DE" w:rsidP="007619DE">
      <w:pPr>
        <w:rPr>
          <w:rFonts w:ascii="Times New Roman" w:hAnsi="Times New Roman" w:cs="Times New Roman"/>
          <w:sz w:val="24"/>
          <w:szCs w:val="24"/>
        </w:rPr>
      </w:pPr>
    </w:p>
    <w:p w14:paraId="7E68D2C0" w14:textId="77777777" w:rsidR="007619DE" w:rsidRDefault="007619DE" w:rsidP="007619DE">
      <w:pPr>
        <w:rPr>
          <w:rFonts w:ascii="Times New Roman" w:hAnsi="Times New Roman" w:cs="Times New Roman"/>
          <w:sz w:val="24"/>
          <w:szCs w:val="24"/>
        </w:rPr>
      </w:pPr>
    </w:p>
    <w:p w14:paraId="166A0F35" w14:textId="77777777" w:rsidR="007619DE" w:rsidRDefault="007619DE" w:rsidP="007619DE">
      <w:pPr>
        <w:rPr>
          <w:rFonts w:ascii="Times New Roman" w:hAnsi="Times New Roman" w:cs="Times New Roman"/>
          <w:sz w:val="24"/>
          <w:szCs w:val="24"/>
        </w:rPr>
      </w:pPr>
    </w:p>
    <w:p w14:paraId="7DD616AD" w14:textId="77777777" w:rsidR="007619DE" w:rsidRDefault="007619DE" w:rsidP="007619DE">
      <w:pPr>
        <w:rPr>
          <w:rFonts w:ascii="Times New Roman" w:hAnsi="Times New Roman" w:cs="Times New Roman"/>
          <w:sz w:val="24"/>
          <w:szCs w:val="24"/>
        </w:rPr>
      </w:pPr>
    </w:p>
    <w:p w14:paraId="1930F46B" w14:textId="0BEA7435" w:rsidR="007619DE" w:rsidRDefault="007619DE" w:rsidP="007619DE">
      <w:pPr>
        <w:rPr>
          <w:rFonts w:ascii="Times New Roman" w:hAnsi="Times New Roman" w:cs="Times New Roman"/>
          <w:sz w:val="24"/>
          <w:szCs w:val="24"/>
        </w:rPr>
      </w:pPr>
    </w:p>
    <w:p w14:paraId="3C78C3DC" w14:textId="7FFEA802" w:rsidR="00923315" w:rsidRDefault="00923315" w:rsidP="007619DE">
      <w:pPr>
        <w:rPr>
          <w:rFonts w:ascii="Times New Roman" w:hAnsi="Times New Roman" w:cs="Times New Roman"/>
          <w:sz w:val="24"/>
          <w:szCs w:val="24"/>
        </w:rPr>
      </w:pPr>
    </w:p>
    <w:p w14:paraId="678053CE" w14:textId="4398C878" w:rsidR="00923315" w:rsidRDefault="00923315" w:rsidP="007619DE">
      <w:pPr>
        <w:rPr>
          <w:rFonts w:ascii="Times New Roman" w:hAnsi="Times New Roman" w:cs="Times New Roman"/>
          <w:sz w:val="24"/>
          <w:szCs w:val="24"/>
        </w:rPr>
      </w:pPr>
    </w:p>
    <w:p w14:paraId="574F71BE" w14:textId="38B58723" w:rsidR="00923315" w:rsidRDefault="00923315" w:rsidP="007619DE">
      <w:pPr>
        <w:rPr>
          <w:rFonts w:ascii="Times New Roman" w:hAnsi="Times New Roman" w:cs="Times New Roman"/>
          <w:sz w:val="24"/>
          <w:szCs w:val="24"/>
        </w:rPr>
      </w:pPr>
    </w:p>
    <w:p w14:paraId="270E21C2" w14:textId="77777777" w:rsidR="00923315" w:rsidRDefault="00923315" w:rsidP="007619DE">
      <w:pPr>
        <w:rPr>
          <w:rFonts w:ascii="Times New Roman" w:hAnsi="Times New Roman" w:cs="Times New Roman"/>
          <w:sz w:val="24"/>
          <w:szCs w:val="24"/>
        </w:rPr>
      </w:pPr>
    </w:p>
    <w:p w14:paraId="061D733C" w14:textId="77777777" w:rsidR="007619DE" w:rsidRPr="00303190" w:rsidRDefault="007619DE" w:rsidP="007619DE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114" w:name="_Toc149636329"/>
      <w:r>
        <w:rPr>
          <w:rFonts w:ascii="Times New Roman" w:hAnsi="Times New Roman" w:cs="Times New Roman"/>
          <w:color w:val="000000"/>
          <w:sz w:val="24"/>
          <w:szCs w:val="24"/>
        </w:rPr>
        <w:lastRenderedPageBreak/>
        <w:t xml:space="preserve">Sub Modul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etap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Pegawai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ilai</w:t>
      </w:r>
      <w:bookmarkEnd w:id="114"/>
      <w:proofErr w:type="spellEnd"/>
    </w:p>
    <w:p w14:paraId="32DA676A" w14:textId="5493FCF6" w:rsidR="007619DE" w:rsidRPr="00303190" w:rsidRDefault="007619DE" w:rsidP="007619D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1F20">
        <w:rPr>
          <w:rFonts w:ascii="Times New Roman" w:hAnsi="Times New Roman" w:cs="Times New Roman"/>
          <w:sz w:val="24"/>
          <w:szCs w:val="24"/>
        </w:rPr>
        <w:t>Jadual 4.</w:t>
      </w:r>
      <w:r>
        <w:rPr>
          <w:rFonts w:ascii="Times New Roman" w:hAnsi="Times New Roman" w:cs="Times New Roman"/>
          <w:sz w:val="24"/>
          <w:szCs w:val="24"/>
        </w:rPr>
        <w:t>42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da</w:t>
      </w:r>
      <w:r w:rsidR="005F00FC">
        <w:rPr>
          <w:rFonts w:ascii="Times New Roman" w:hAnsi="Times New Roman" w:cs="Times New Roman"/>
          <w:sz w:val="24"/>
          <w:szCs w:val="24"/>
        </w:rPr>
        <w:t>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egawai </w:t>
      </w:r>
      <w:proofErr w:type="spellStart"/>
      <w:r w:rsidR="006C6764">
        <w:rPr>
          <w:rFonts w:ascii="Times New Roman" w:hAnsi="Times New Roman" w:cs="Times New Roman"/>
          <w:sz w:val="24"/>
          <w:szCs w:val="24"/>
        </w:rPr>
        <w:t>penila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. Proses ini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untuk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afta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buti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libat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ruang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kerj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54"/>
        <w:gridCol w:w="4977"/>
      </w:tblGrid>
      <w:tr w:rsidR="007619DE" w:rsidRPr="00303190" w14:paraId="3C7F9870" w14:textId="77777777" w:rsidTr="00406E4A">
        <w:trPr>
          <w:trHeight w:val="419"/>
        </w:trPr>
        <w:tc>
          <w:tcPr>
            <w:tcW w:w="783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7FBE2432" w14:textId="77777777" w:rsidR="007619DE" w:rsidRPr="00303190" w:rsidRDefault="007619DE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sz w:val="24"/>
                <w:szCs w:val="24"/>
              </w:rPr>
              <w:t>Jadual  4.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2: 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Carta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egawa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ilai</w:t>
            </w:r>
            <w:proofErr w:type="spellEnd"/>
          </w:p>
        </w:tc>
      </w:tr>
      <w:tr w:rsidR="007619DE" w:rsidRPr="00303190" w14:paraId="45A3E7DC" w14:textId="77777777" w:rsidTr="00406E4A">
        <w:trPr>
          <w:trHeight w:val="419"/>
        </w:trPr>
        <w:tc>
          <w:tcPr>
            <w:tcW w:w="2854" w:type="dxa"/>
            <w:tcBorders>
              <w:top w:val="single" w:sz="4" w:space="0" w:color="auto"/>
            </w:tcBorders>
            <w:shd w:val="clear" w:color="auto" w:fill="auto"/>
          </w:tcPr>
          <w:p w14:paraId="0607C759" w14:textId="77777777" w:rsidR="007619DE" w:rsidRPr="00303190" w:rsidRDefault="007619DE" w:rsidP="00406E4A">
            <w:pPr>
              <w:spacing w:after="12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4977" w:type="dxa"/>
            <w:tcBorders>
              <w:top w:val="single" w:sz="4" w:space="0" w:color="auto"/>
            </w:tcBorders>
            <w:shd w:val="clear" w:color="auto" w:fill="auto"/>
          </w:tcPr>
          <w:p w14:paraId="73775FD2" w14:textId="77777777" w:rsidR="007619DE" w:rsidRPr="00303190" w:rsidRDefault="007619DE" w:rsidP="00406E4A">
            <w:pPr>
              <w:spacing w:after="12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as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hunan</w:t>
            </w:r>
            <w:proofErr w:type="spellEnd"/>
          </w:p>
        </w:tc>
      </w:tr>
      <w:tr w:rsidR="007619DE" w:rsidRPr="00303190" w14:paraId="0DE1E9D5" w14:textId="77777777" w:rsidTr="00406E4A">
        <w:trPr>
          <w:trHeight w:val="433"/>
        </w:trPr>
        <w:tc>
          <w:tcPr>
            <w:tcW w:w="2854" w:type="dxa"/>
            <w:shd w:val="clear" w:color="auto" w:fill="auto"/>
          </w:tcPr>
          <w:p w14:paraId="3C02C467" w14:textId="77777777" w:rsidR="007619DE" w:rsidRPr="00303190" w:rsidRDefault="007619DE" w:rsidP="00406E4A">
            <w:pPr>
              <w:spacing w:after="12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4977" w:type="dxa"/>
            <w:shd w:val="clear" w:color="auto" w:fill="auto"/>
          </w:tcPr>
          <w:p w14:paraId="51358952" w14:textId="77777777" w:rsidR="007619DE" w:rsidRPr="00303190" w:rsidRDefault="007619DE" w:rsidP="00406E4A">
            <w:pPr>
              <w:spacing w:after="12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&gt;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egawa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ilai</w:t>
            </w:r>
            <w:proofErr w:type="spellEnd"/>
          </w:p>
        </w:tc>
      </w:tr>
      <w:tr w:rsidR="007619DE" w:rsidRPr="00303190" w14:paraId="16CC91FE" w14:textId="77777777" w:rsidTr="00406E4A">
        <w:trPr>
          <w:trHeight w:val="376"/>
        </w:trPr>
        <w:tc>
          <w:tcPr>
            <w:tcW w:w="2854" w:type="dxa"/>
            <w:shd w:val="clear" w:color="auto" w:fill="auto"/>
          </w:tcPr>
          <w:p w14:paraId="2ED43818" w14:textId="77777777" w:rsidR="007619DE" w:rsidRPr="00303190" w:rsidRDefault="007619DE" w:rsidP="00406E4A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4977" w:type="dxa"/>
            <w:shd w:val="clear" w:color="auto" w:fill="auto"/>
          </w:tcPr>
          <w:p w14:paraId="1E78AE89" w14:textId="77777777" w:rsidR="007619DE" w:rsidRPr="00303190" w:rsidRDefault="007619DE" w:rsidP="00406E4A">
            <w:pPr>
              <w:autoSpaceDE w:val="0"/>
              <w:autoSpaceDN w:val="0"/>
              <w:adjustRightInd w:val="0"/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tetap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pegawa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il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7619DE" w:rsidRPr="00303190" w14:paraId="2328BC90" w14:textId="77777777" w:rsidTr="00406E4A">
        <w:trPr>
          <w:trHeight w:val="3421"/>
        </w:trPr>
        <w:tc>
          <w:tcPr>
            <w:tcW w:w="7831" w:type="dxa"/>
            <w:gridSpan w:val="2"/>
            <w:shd w:val="clear" w:color="auto" w:fill="auto"/>
          </w:tcPr>
          <w:p w14:paraId="4109770B" w14:textId="1C7EC7A1" w:rsidR="007619DE" w:rsidRPr="00303190" w:rsidRDefault="0061392B" w:rsidP="00406E4A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3" w:dyaOrig="15720" w14:anchorId="420BB523">
                <v:shape id="_x0000_i1096" type="#_x0000_t75" style="width:329.25pt;height:460.5pt" o:ole="">
                  <v:imagedata r:id="rId150" o:title=""/>
                </v:shape>
                <o:OLEObject Type="Embed" ProgID="Visio.Drawing.15" ShapeID="_x0000_i1096" DrawAspect="Content" ObjectID="_1760254939" r:id="rId151"/>
              </w:object>
            </w:r>
          </w:p>
        </w:tc>
      </w:tr>
    </w:tbl>
    <w:p w14:paraId="6CD69270" w14:textId="77777777" w:rsidR="007619DE" w:rsidRPr="00303190" w:rsidRDefault="007619DE" w:rsidP="007619DE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7619DE" w:rsidRPr="00303190" w14:paraId="2A2D4672" w14:textId="77777777" w:rsidTr="00406E4A">
        <w:tc>
          <w:tcPr>
            <w:tcW w:w="8220" w:type="dxa"/>
          </w:tcPr>
          <w:p w14:paraId="7EBCC061" w14:textId="77777777" w:rsidR="007619DE" w:rsidRPr="00303190" w:rsidRDefault="007619DE" w:rsidP="00406E4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sz w:val="24"/>
                <w:szCs w:val="24"/>
              </w:rPr>
              <w:t>Jadual 4.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42</w:t>
            </w:r>
            <w:r w:rsidRPr="00303190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ta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egawa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ila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7619DE" w:rsidRPr="00303190" w14:paraId="14BA10E2" w14:textId="77777777" w:rsidTr="00406E4A">
        <w:tc>
          <w:tcPr>
            <w:tcW w:w="8220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733"/>
              <w:gridCol w:w="5954"/>
            </w:tblGrid>
            <w:tr w:rsidR="007619DE" w:rsidRPr="00303190" w14:paraId="7DAC51BA" w14:textId="77777777" w:rsidTr="00406E4A">
              <w:tc>
                <w:tcPr>
                  <w:tcW w:w="1733" w:type="dxa"/>
                </w:tcPr>
                <w:p w14:paraId="25F44AF9" w14:textId="77777777" w:rsidR="007619DE" w:rsidRPr="00303190" w:rsidRDefault="007619DE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954" w:type="dxa"/>
                </w:tcPr>
                <w:p w14:paraId="27ECF7D8" w14:textId="77777777" w:rsidR="007619DE" w:rsidRPr="00303190" w:rsidRDefault="007619DE" w:rsidP="007619DE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ila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8ECD496" w14:textId="77777777" w:rsidR="007619DE" w:rsidRPr="00303190" w:rsidRDefault="007619DE" w:rsidP="007619DE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ila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0A46465" w14:textId="77777777" w:rsidR="007619DE" w:rsidRPr="0071267E" w:rsidRDefault="007619DE" w:rsidP="007619DE">
                  <w:pPr>
                    <w:pStyle w:val="ListParagraph"/>
                    <w:numPr>
                      <w:ilvl w:val="0"/>
                      <w:numId w:val="7"/>
                    </w:num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71267E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71267E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ilai</w:t>
                  </w:r>
                  <w:proofErr w:type="spellEnd"/>
                  <w:r w:rsidRPr="0071267E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7619DE" w:rsidRPr="00303190" w14:paraId="5E57D13E" w14:textId="77777777" w:rsidTr="00406E4A">
              <w:tc>
                <w:tcPr>
                  <w:tcW w:w="1733" w:type="dxa"/>
                </w:tcPr>
                <w:p w14:paraId="56C84102" w14:textId="77777777" w:rsidR="007619DE" w:rsidRPr="00303190" w:rsidRDefault="007619DE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954" w:type="dxa"/>
                </w:tcPr>
                <w:p w14:paraId="5B72CE0E" w14:textId="77777777" w:rsidR="007619DE" w:rsidRPr="00303190" w:rsidRDefault="007619DE" w:rsidP="00406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7619DE" w:rsidRPr="00303190" w14:paraId="684B16BC" w14:textId="77777777" w:rsidTr="00406E4A">
              <w:tc>
                <w:tcPr>
                  <w:tcW w:w="1733" w:type="dxa"/>
                </w:tcPr>
                <w:p w14:paraId="6A030F69" w14:textId="77777777" w:rsidR="007619DE" w:rsidRPr="00303190" w:rsidRDefault="007619DE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954" w:type="dxa"/>
                </w:tcPr>
                <w:p w14:paraId="127331D3" w14:textId="77777777" w:rsidR="007619DE" w:rsidRPr="00303190" w:rsidRDefault="007619DE" w:rsidP="00406E4A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D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7619DE" w:rsidRPr="00303190" w14:paraId="37C5B314" w14:textId="77777777" w:rsidTr="00406E4A">
              <w:tc>
                <w:tcPr>
                  <w:tcW w:w="1733" w:type="dxa"/>
                </w:tcPr>
                <w:p w14:paraId="23B41526" w14:textId="77777777" w:rsidR="007619DE" w:rsidRPr="00303190" w:rsidRDefault="007619DE" w:rsidP="00406E4A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lastRenderedPageBreak/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954" w:type="dxa"/>
                </w:tcPr>
                <w:p w14:paraId="4E9C0707" w14:textId="0D17F52A" w:rsidR="007619DE" w:rsidRPr="00303190" w:rsidRDefault="007619DE" w:rsidP="007619DE">
                  <w:pPr>
                    <w:pStyle w:val="ListParagraph"/>
                    <w:numPr>
                      <w:ilvl w:val="0"/>
                      <w:numId w:val="6"/>
                    </w:num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Sasar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rja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Tahun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 xml:space="preserve">dropdown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ub menu </w:t>
                  </w:r>
                  <w:proofErr w:type="spellStart"/>
                  <w:r w:rsidR="0061392B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2C68889" w14:textId="05540265" w:rsidR="007619DE" w:rsidRPr="00303190" w:rsidRDefault="007619DE" w:rsidP="007619DE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daft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’.</w:t>
                  </w:r>
                  <w:r w:rsidR="0061392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ila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570C650" w14:textId="2C5F4111" w:rsidR="007619DE" w:rsidRPr="00303190" w:rsidRDefault="007619DE" w:rsidP="007619DE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ila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 w:rsidR="00C65AF7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hagi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274BD08" w14:textId="77777777" w:rsidR="007619DE" w:rsidRPr="00303190" w:rsidRDefault="007619DE" w:rsidP="007619DE">
                  <w:pPr>
                    <w:pStyle w:val="ListParagraph"/>
                    <w:keepNext/>
                    <w:numPr>
                      <w:ilvl w:val="0"/>
                      <w:numId w:val="6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ila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384D12C" w14:textId="77777777" w:rsidR="007619DE" w:rsidRPr="00303190" w:rsidRDefault="007619DE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195942CE" w14:textId="77777777" w:rsidR="007619DE" w:rsidRPr="00303190" w:rsidRDefault="007619DE" w:rsidP="007619DE">
                  <w:pPr>
                    <w:pStyle w:val="ListParagraph"/>
                    <w:keepNext/>
                    <w:numPr>
                      <w:ilvl w:val="0"/>
                      <w:numId w:val="6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ila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06486B2" w14:textId="77777777" w:rsidR="007619DE" w:rsidRPr="00303190" w:rsidRDefault="007619DE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7B90146E" w14:textId="77777777" w:rsidR="007619DE" w:rsidRPr="00303190" w:rsidRDefault="007619DE" w:rsidP="007619DE">
                  <w:pPr>
                    <w:pStyle w:val="ListParagraph"/>
                    <w:keepNext/>
                    <w:numPr>
                      <w:ilvl w:val="0"/>
                      <w:numId w:val="6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ila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616CC1E3" w14:textId="77777777" w:rsidR="007619DE" w:rsidRPr="00303190" w:rsidRDefault="007619DE" w:rsidP="00406E4A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2456FA1B" w14:textId="77777777" w:rsidR="007619DE" w:rsidRPr="00510C4E" w:rsidRDefault="007619DE" w:rsidP="007619DE">
                  <w:pPr>
                    <w:pStyle w:val="ListParagraph"/>
                    <w:keepNext/>
                    <w:numPr>
                      <w:ilvl w:val="0"/>
                      <w:numId w:val="6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etap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gaw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ila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3673D4DE" w14:textId="77777777" w:rsidR="007619DE" w:rsidRPr="00303190" w:rsidRDefault="007619DE" w:rsidP="00406E4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1266579" w14:textId="77777777" w:rsidR="007619DE" w:rsidRDefault="007619DE" w:rsidP="007619DE">
      <w:pPr>
        <w:rPr>
          <w:rFonts w:ascii="Times New Roman" w:hAnsi="Times New Roman" w:cs="Times New Roman"/>
          <w:sz w:val="24"/>
          <w:szCs w:val="24"/>
        </w:rPr>
      </w:pPr>
    </w:p>
    <w:p w14:paraId="790FB5B6" w14:textId="77777777" w:rsidR="007619DE" w:rsidRDefault="007619DE" w:rsidP="007619DE">
      <w:pPr>
        <w:rPr>
          <w:rFonts w:ascii="Times New Roman" w:hAnsi="Times New Roman" w:cs="Times New Roman"/>
          <w:sz w:val="24"/>
          <w:szCs w:val="24"/>
        </w:rPr>
      </w:pPr>
    </w:p>
    <w:p w14:paraId="6ABAF064" w14:textId="77777777" w:rsidR="007619DE" w:rsidRDefault="007619DE" w:rsidP="007619DE">
      <w:pPr>
        <w:rPr>
          <w:rFonts w:ascii="Times New Roman" w:hAnsi="Times New Roman" w:cs="Times New Roman"/>
          <w:sz w:val="24"/>
          <w:szCs w:val="24"/>
        </w:rPr>
      </w:pPr>
    </w:p>
    <w:p w14:paraId="20A50E1D" w14:textId="77777777" w:rsidR="007619DE" w:rsidRDefault="007619DE" w:rsidP="007619DE">
      <w:pPr>
        <w:rPr>
          <w:rFonts w:ascii="Times New Roman" w:hAnsi="Times New Roman" w:cs="Times New Roman"/>
          <w:sz w:val="24"/>
          <w:szCs w:val="24"/>
        </w:rPr>
      </w:pPr>
    </w:p>
    <w:p w14:paraId="771B2395" w14:textId="77777777" w:rsidR="007619DE" w:rsidRDefault="007619DE" w:rsidP="007619DE">
      <w:pPr>
        <w:rPr>
          <w:rFonts w:ascii="Times New Roman" w:hAnsi="Times New Roman" w:cs="Times New Roman"/>
          <w:sz w:val="24"/>
          <w:szCs w:val="24"/>
        </w:rPr>
      </w:pPr>
    </w:p>
    <w:p w14:paraId="6730FC0B" w14:textId="6EA7F5DE" w:rsidR="007619DE" w:rsidRDefault="007619DE" w:rsidP="007619DE">
      <w:pPr>
        <w:rPr>
          <w:rFonts w:ascii="Times New Roman" w:hAnsi="Times New Roman" w:cs="Times New Roman"/>
          <w:sz w:val="24"/>
          <w:szCs w:val="24"/>
        </w:rPr>
      </w:pPr>
    </w:p>
    <w:p w14:paraId="3C90360B" w14:textId="03760929" w:rsidR="000A2F68" w:rsidRDefault="000A2F68" w:rsidP="007619DE">
      <w:pPr>
        <w:rPr>
          <w:rFonts w:ascii="Times New Roman" w:hAnsi="Times New Roman" w:cs="Times New Roman"/>
          <w:sz w:val="24"/>
          <w:szCs w:val="24"/>
        </w:rPr>
      </w:pPr>
    </w:p>
    <w:p w14:paraId="624A101B" w14:textId="4E58CE13" w:rsidR="000A2F68" w:rsidRDefault="000A2F68" w:rsidP="007619DE">
      <w:pPr>
        <w:rPr>
          <w:rFonts w:ascii="Times New Roman" w:hAnsi="Times New Roman" w:cs="Times New Roman"/>
          <w:sz w:val="24"/>
          <w:szCs w:val="24"/>
        </w:rPr>
      </w:pPr>
    </w:p>
    <w:p w14:paraId="3FE688D1" w14:textId="77777777" w:rsidR="000A2F68" w:rsidRDefault="000A2F68" w:rsidP="007619DE">
      <w:pPr>
        <w:rPr>
          <w:rFonts w:ascii="Times New Roman" w:hAnsi="Times New Roman" w:cs="Times New Roman"/>
          <w:sz w:val="24"/>
          <w:szCs w:val="24"/>
        </w:rPr>
      </w:pPr>
    </w:p>
    <w:p w14:paraId="5D422802" w14:textId="77407D59" w:rsidR="007619DE" w:rsidRDefault="007619DE" w:rsidP="007619DE">
      <w:pPr>
        <w:rPr>
          <w:rFonts w:ascii="Times New Roman" w:hAnsi="Times New Roman" w:cs="Times New Roman"/>
          <w:sz w:val="24"/>
          <w:szCs w:val="24"/>
        </w:rPr>
      </w:pPr>
    </w:p>
    <w:p w14:paraId="0015B785" w14:textId="4A6E18E3" w:rsidR="005A2916" w:rsidRDefault="005A2916" w:rsidP="007619DE">
      <w:pPr>
        <w:rPr>
          <w:rFonts w:ascii="Times New Roman" w:hAnsi="Times New Roman" w:cs="Times New Roman"/>
          <w:sz w:val="24"/>
          <w:szCs w:val="24"/>
        </w:rPr>
      </w:pPr>
    </w:p>
    <w:p w14:paraId="7CBD934E" w14:textId="77777777" w:rsidR="001E702D" w:rsidRDefault="001E702D" w:rsidP="007619DE">
      <w:pPr>
        <w:rPr>
          <w:rFonts w:ascii="Times New Roman" w:hAnsi="Times New Roman" w:cs="Times New Roman"/>
          <w:sz w:val="24"/>
          <w:szCs w:val="24"/>
        </w:rPr>
      </w:pPr>
    </w:p>
    <w:p w14:paraId="4E05B1C9" w14:textId="77777777" w:rsidR="007619DE" w:rsidRPr="00303190" w:rsidRDefault="007619DE" w:rsidP="007619DE">
      <w:pPr>
        <w:pStyle w:val="Heading3"/>
        <w:rPr>
          <w:rFonts w:ascii="Times New Roman" w:hAnsi="Times New Roman" w:cs="Times New Roman"/>
          <w:szCs w:val="24"/>
        </w:rPr>
      </w:pPr>
      <w:bookmarkStart w:id="115" w:name="_Toc149636330"/>
      <w:r w:rsidRPr="00303190">
        <w:rPr>
          <w:rFonts w:ascii="Times New Roman" w:hAnsi="Times New Roman" w:cs="Times New Roman"/>
          <w:szCs w:val="24"/>
        </w:rPr>
        <w:lastRenderedPageBreak/>
        <w:t xml:space="preserve">Sub Modul </w:t>
      </w:r>
      <w:r>
        <w:rPr>
          <w:rFonts w:ascii="Times New Roman" w:hAnsi="Times New Roman" w:cs="Times New Roman"/>
          <w:szCs w:val="24"/>
        </w:rPr>
        <w:t>Transaksi</w:t>
      </w:r>
      <w:bookmarkEnd w:id="115"/>
    </w:p>
    <w:p w14:paraId="4B825CC9" w14:textId="77777777" w:rsidR="007619DE" w:rsidRPr="00303190" w:rsidRDefault="007619DE" w:rsidP="007619D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 xml:space="preserve">Sub modul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modul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cut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. Antara sub modul yang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rlibat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ialah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.</w:t>
      </w:r>
    </w:p>
    <w:p w14:paraId="632E7305" w14:textId="77777777" w:rsidR="007619DE" w:rsidRPr="00303190" w:rsidRDefault="007619DE" w:rsidP="007619DE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116" w:name="_Toc149636331"/>
      <w:r>
        <w:rPr>
          <w:rFonts w:ascii="Times New Roman" w:hAnsi="Times New Roman" w:cs="Times New Roman"/>
          <w:color w:val="000000"/>
          <w:sz w:val="24"/>
          <w:szCs w:val="24"/>
        </w:rPr>
        <w:t xml:space="preserve">Sub Modul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asaran</w:t>
      </w:r>
      <w:proofErr w:type="spellEnd"/>
      <w:r w:rsidRPr="0030319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color w:val="000000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hun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1</w:t>
      </w:r>
      <w:bookmarkEnd w:id="116"/>
    </w:p>
    <w:p w14:paraId="07FF6528" w14:textId="052C6B89" w:rsidR="007619DE" w:rsidRPr="00303190" w:rsidRDefault="007619DE" w:rsidP="007619D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1F20">
        <w:rPr>
          <w:rFonts w:ascii="Times New Roman" w:hAnsi="Times New Roman" w:cs="Times New Roman"/>
          <w:sz w:val="24"/>
          <w:szCs w:val="24"/>
        </w:rPr>
        <w:t>Jadual 4.</w:t>
      </w:r>
      <w:r>
        <w:rPr>
          <w:rFonts w:ascii="Times New Roman" w:hAnsi="Times New Roman" w:cs="Times New Roman"/>
          <w:sz w:val="24"/>
          <w:szCs w:val="24"/>
        </w:rPr>
        <w:t>42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112B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 w:rsidR="009B112B">
        <w:rPr>
          <w:rFonts w:ascii="Times New Roman" w:hAnsi="Times New Roman" w:cs="Times New Roman"/>
          <w:sz w:val="24"/>
          <w:szCs w:val="24"/>
        </w:rPr>
        <w:t xml:space="preserve"> 1</w:t>
      </w:r>
      <w:r w:rsidRPr="00303190">
        <w:rPr>
          <w:rFonts w:ascii="Times New Roman" w:hAnsi="Times New Roman" w:cs="Times New Roman"/>
          <w:sz w:val="24"/>
          <w:szCs w:val="24"/>
        </w:rPr>
        <w:t xml:space="preserve"> bagi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. Proses ini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untuk </w:t>
      </w:r>
      <w:proofErr w:type="spellStart"/>
      <w:r w:rsidR="006575DB">
        <w:rPr>
          <w:rFonts w:ascii="Times New Roman" w:hAnsi="Times New Roman" w:cs="Times New Roman"/>
          <w:sz w:val="24"/>
          <w:szCs w:val="24"/>
        </w:rPr>
        <w:t>pendaftara</w:t>
      </w:r>
      <w:r w:rsidR="00CC17C8"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buti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libat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ru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112B"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="009B112B"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112B" w:rsidRPr="00303190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9B11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112B"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 w:rsidR="009B112B">
        <w:rPr>
          <w:rFonts w:ascii="Times New Roman" w:hAnsi="Times New Roman" w:cs="Times New Roman"/>
          <w:sz w:val="24"/>
          <w:szCs w:val="24"/>
        </w:rPr>
        <w:t xml:space="preserve"> 1</w:t>
      </w:r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5A2916" w:rsidRPr="00303190" w14:paraId="3D428938" w14:textId="77777777" w:rsidTr="005C68C1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7218D223" w14:textId="1A2FE1AF" w:rsidR="005A2916" w:rsidRPr="00303190" w:rsidRDefault="005A2916" w:rsidP="005C68C1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CC17C8" w:rsidRPr="00CC17C8"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  <w:t>Sasaran</w:t>
            </w:r>
            <w:proofErr w:type="spellEnd"/>
            <w:r w:rsidR="00CC17C8" w:rsidRPr="00CC17C8"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CC17C8" w:rsidRPr="00CC17C8"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  <w:t>Kerja</w:t>
            </w:r>
            <w:proofErr w:type="spellEnd"/>
            <w:r w:rsidR="00CC17C8" w:rsidRPr="00CC17C8"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CC17C8" w:rsidRPr="00CC17C8"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  <w:t>Tahunan</w:t>
            </w:r>
            <w:proofErr w:type="spellEnd"/>
            <w:r w:rsidR="00CC17C8" w:rsidRPr="00CC17C8"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  <w:t xml:space="preserve"> 1</w:t>
            </w:r>
          </w:p>
        </w:tc>
      </w:tr>
      <w:tr w:rsidR="005A2916" w:rsidRPr="00303190" w14:paraId="5C9A2AE4" w14:textId="77777777" w:rsidTr="005C68C1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3C96F09A" w14:textId="77777777" w:rsidR="005A2916" w:rsidRPr="00303190" w:rsidRDefault="005A2916" w:rsidP="005C68C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059913D3" w14:textId="526135ED" w:rsidR="005A2916" w:rsidRPr="00303190" w:rsidRDefault="005A2916" w:rsidP="005C68C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="00CC17C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asaran</w:t>
            </w:r>
            <w:proofErr w:type="spellEnd"/>
            <w:r w:rsidR="00CC17C8" w:rsidRPr="0030319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CC17C8" w:rsidRPr="0030319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erja</w:t>
            </w:r>
            <w:proofErr w:type="spellEnd"/>
            <w:r w:rsidR="00CC17C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CC17C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hunan</w:t>
            </w:r>
            <w:proofErr w:type="spellEnd"/>
            <w:r w:rsidR="00CC17C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5A2916" w:rsidRPr="00303190" w14:paraId="51619AB8" w14:textId="77777777" w:rsidTr="005C68C1">
        <w:trPr>
          <w:trHeight w:val="386"/>
        </w:trPr>
        <w:tc>
          <w:tcPr>
            <w:tcW w:w="2133" w:type="dxa"/>
            <w:shd w:val="clear" w:color="auto" w:fill="auto"/>
          </w:tcPr>
          <w:p w14:paraId="216C513C" w14:textId="77777777" w:rsidR="005A2916" w:rsidRPr="00303190" w:rsidRDefault="005A2916" w:rsidP="005C68C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53752D8F" w14:textId="30309538" w:rsidR="005A2916" w:rsidRPr="00CF41FE" w:rsidRDefault="009C32AA" w:rsidP="005C68C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Transaksi &gt; </w:t>
            </w:r>
            <w:proofErr w:type="spellStart"/>
            <w:r w:rsidR="00CC17C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asaran</w:t>
            </w:r>
            <w:proofErr w:type="spellEnd"/>
            <w:r w:rsidR="00CC17C8" w:rsidRPr="0030319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CC17C8" w:rsidRPr="0030319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erja</w:t>
            </w:r>
            <w:proofErr w:type="spellEnd"/>
            <w:r w:rsidR="00CC17C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CC17C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hunan</w:t>
            </w:r>
            <w:proofErr w:type="spellEnd"/>
            <w:r w:rsidR="00CC17C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1</w:t>
            </w:r>
          </w:p>
        </w:tc>
      </w:tr>
      <w:tr w:rsidR="005A2916" w:rsidRPr="00303190" w14:paraId="260BCF20" w14:textId="77777777" w:rsidTr="005C68C1">
        <w:trPr>
          <w:trHeight w:val="386"/>
        </w:trPr>
        <w:tc>
          <w:tcPr>
            <w:tcW w:w="2133" w:type="dxa"/>
            <w:shd w:val="clear" w:color="auto" w:fill="auto"/>
          </w:tcPr>
          <w:p w14:paraId="28796188" w14:textId="77777777" w:rsidR="005A2916" w:rsidRPr="00303190" w:rsidRDefault="005A2916" w:rsidP="005C68C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539F6C55" w14:textId="04E5B4A6" w:rsidR="005A2916" w:rsidRPr="00303190" w:rsidRDefault="005A2916" w:rsidP="005C68C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CC17C8">
              <w:rPr>
                <w:rFonts w:ascii="Times New Roman" w:hAnsi="Times New Roman" w:cs="Times New Roman"/>
                <w:sz w:val="24"/>
                <w:szCs w:val="24"/>
              </w:rPr>
              <w:t>sasaran</w:t>
            </w:r>
            <w:proofErr w:type="spellEnd"/>
            <w:r w:rsidR="00CC17C8"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CC17C8"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="00CC17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CC17C8">
              <w:rPr>
                <w:rFonts w:ascii="Times New Roman" w:hAnsi="Times New Roman" w:cs="Times New Roman"/>
                <w:sz w:val="24"/>
                <w:szCs w:val="24"/>
              </w:rPr>
              <w:t>tahunan</w:t>
            </w:r>
            <w:proofErr w:type="spellEnd"/>
            <w:r w:rsidR="00CC17C8">
              <w:rPr>
                <w:rFonts w:ascii="Times New Roman" w:hAnsi="Times New Roman" w:cs="Times New Roman"/>
                <w:sz w:val="24"/>
                <w:szCs w:val="24"/>
              </w:rPr>
              <w:t xml:space="preserve"> 1</w:t>
            </w:r>
            <w:r w:rsidR="00750C8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5A2916" w:rsidRPr="00303190" w14:paraId="11C2FC98" w14:textId="77777777" w:rsidTr="005C68C1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2E15B4BA" w14:textId="20C062C1" w:rsidR="005A2916" w:rsidRPr="00303190" w:rsidRDefault="00603BFD" w:rsidP="005C68C1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56" w:dyaOrig="16368" w14:anchorId="214D01D1">
                <v:shape id="_x0000_i1097" type="#_x0000_t75" style="width:267pt;height:388.5pt" o:ole="">
                  <v:imagedata r:id="rId152" o:title=""/>
                </v:shape>
                <o:OLEObject Type="Embed" ProgID="Visio.Drawing.15" ShapeID="_x0000_i1097" DrawAspect="Content" ObjectID="_1760254940" r:id="rId153"/>
              </w:object>
            </w:r>
          </w:p>
        </w:tc>
      </w:tr>
    </w:tbl>
    <w:p w14:paraId="00610F77" w14:textId="77777777" w:rsidR="005A2916" w:rsidRPr="00303190" w:rsidRDefault="005A2916" w:rsidP="005A2916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A2916" w:rsidRPr="00303190" w14:paraId="22F09DD8" w14:textId="77777777" w:rsidTr="005C68C1">
        <w:trPr>
          <w:trHeight w:val="386"/>
        </w:trPr>
        <w:tc>
          <w:tcPr>
            <w:tcW w:w="8078" w:type="dxa"/>
            <w:shd w:val="clear" w:color="auto" w:fill="auto"/>
          </w:tcPr>
          <w:p w14:paraId="269AFD35" w14:textId="0F430189" w:rsidR="005A2916" w:rsidRPr="00303190" w:rsidRDefault="005A2916" w:rsidP="005C68C1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CC17C8" w:rsidRPr="00CC17C8"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  <w:t>Sasaran</w:t>
            </w:r>
            <w:proofErr w:type="spellEnd"/>
            <w:r w:rsidR="00CC17C8" w:rsidRPr="00CC17C8"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CC17C8" w:rsidRPr="00CC17C8"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  <w:t>Kerja</w:t>
            </w:r>
            <w:proofErr w:type="spellEnd"/>
            <w:r w:rsidR="00CC17C8" w:rsidRPr="00CC17C8"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CC17C8" w:rsidRPr="00CC17C8"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  <w:t>Tahunan</w:t>
            </w:r>
            <w:proofErr w:type="spellEnd"/>
            <w:r w:rsidR="00CC17C8" w:rsidRPr="00CC17C8">
              <w:rPr>
                <w:rFonts w:ascii="Times New Roman" w:hAnsi="Times New Roman" w:cs="Times New Roman"/>
                <w:i w:val="0"/>
                <w:color w:val="000000"/>
                <w:sz w:val="24"/>
                <w:szCs w:val="24"/>
              </w:rPr>
              <w:t xml:space="preserve"> 1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A2916" w:rsidRPr="00303190" w14:paraId="3380DD45" w14:textId="77777777" w:rsidTr="005C68C1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A2916" w:rsidRPr="00303190" w14:paraId="74C236DB" w14:textId="77777777" w:rsidTr="005C68C1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03E42331" w14:textId="77777777" w:rsidR="005A2916" w:rsidRPr="00303190" w:rsidRDefault="005A2916" w:rsidP="005C68C1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6226B95C" w14:textId="76980A58" w:rsidR="005A2916" w:rsidRPr="00303190" w:rsidRDefault="005A2916" w:rsidP="005C68C1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CC17C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1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2A1DEDC" w14:textId="58420DF7" w:rsidR="005A2916" w:rsidRPr="00303190" w:rsidRDefault="005A2916" w:rsidP="005C68C1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ransaksi</w:t>
                  </w:r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CC17C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1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6EF48A2" w14:textId="2543F38F" w:rsidR="005A2916" w:rsidRPr="00303190" w:rsidRDefault="005A2916" w:rsidP="005C68C1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CC17C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1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A2916" w:rsidRPr="00303190" w14:paraId="4A273B1A" w14:textId="77777777" w:rsidTr="005C68C1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59BF75C1" w14:textId="77777777" w:rsidR="005A2916" w:rsidRPr="00303190" w:rsidRDefault="005A2916" w:rsidP="005C68C1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2115533E" w14:textId="77777777" w:rsidR="005A2916" w:rsidRPr="00303190" w:rsidRDefault="005A2916" w:rsidP="005C68C1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A2916" w:rsidRPr="00303190" w14:paraId="29C9606B" w14:textId="77777777" w:rsidTr="005C68C1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5E133C85" w14:textId="77777777" w:rsidR="005A2916" w:rsidRPr="00303190" w:rsidRDefault="005A2916" w:rsidP="005C68C1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23059F9F" w14:textId="77777777" w:rsidR="005A2916" w:rsidRPr="00303190" w:rsidRDefault="005A2916" w:rsidP="005C68C1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A2916" w:rsidRPr="00303190" w14:paraId="52DFB83C" w14:textId="77777777" w:rsidTr="005C68C1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2D84B18E" w14:textId="77777777" w:rsidR="005A2916" w:rsidRPr="00303190" w:rsidRDefault="005A2916" w:rsidP="005C68C1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69C4F67" w14:textId="25B2D23B" w:rsidR="005A2916" w:rsidRPr="00303190" w:rsidRDefault="005A2916" w:rsidP="005C68C1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ransaksi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CC17C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59F12CF" w14:textId="7190B912" w:rsidR="005A2916" w:rsidRPr="00303190" w:rsidRDefault="005A2916" w:rsidP="005C68C1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="00CC17C8" w:rsidRPr="00CC17C8">
                    <w:rPr>
                      <w:rFonts w:ascii="Times New Roman" w:hAnsi="Times New Roman" w:cs="Times New Roman"/>
                      <w:b/>
                      <w:color w:val="000000"/>
                      <w:sz w:val="24"/>
                      <w:szCs w:val="24"/>
                    </w:rPr>
                    <w:t>Sasaran</w:t>
                  </w:r>
                  <w:proofErr w:type="spellEnd"/>
                  <w:r w:rsidR="00CC17C8" w:rsidRPr="00CC17C8">
                    <w:rPr>
                      <w:rFonts w:ascii="Times New Roman" w:hAnsi="Times New Roman" w:cs="Times New Roman"/>
                      <w:b/>
                      <w:color w:val="000000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 w:rsidRPr="00CC17C8">
                    <w:rPr>
                      <w:rFonts w:ascii="Times New Roman" w:hAnsi="Times New Roman" w:cs="Times New Roman"/>
                      <w:b/>
                      <w:color w:val="000000"/>
                      <w:sz w:val="24"/>
                      <w:szCs w:val="24"/>
                    </w:rPr>
                    <w:t>Kerja</w:t>
                  </w:r>
                  <w:proofErr w:type="spellEnd"/>
                  <w:r w:rsidR="00CC17C8" w:rsidRPr="00CC17C8">
                    <w:rPr>
                      <w:rFonts w:ascii="Times New Roman" w:hAnsi="Times New Roman" w:cs="Times New Roman"/>
                      <w:b/>
                      <w:color w:val="000000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 w:rsidRPr="00CC17C8">
                    <w:rPr>
                      <w:rFonts w:ascii="Times New Roman" w:hAnsi="Times New Roman" w:cs="Times New Roman"/>
                      <w:b/>
                      <w:color w:val="000000"/>
                      <w:sz w:val="24"/>
                      <w:szCs w:val="24"/>
                    </w:rPr>
                    <w:t>Tahunan</w:t>
                  </w:r>
                  <w:proofErr w:type="spellEnd"/>
                  <w:r w:rsidR="00CC17C8" w:rsidRPr="00CC17C8">
                    <w:rPr>
                      <w:rFonts w:ascii="Times New Roman" w:hAnsi="Times New Roman" w:cs="Times New Roman"/>
                      <w:b/>
                      <w:color w:val="000000"/>
                      <w:sz w:val="24"/>
                      <w:szCs w:val="24"/>
                    </w:rPr>
                    <w:t xml:space="preserve"> 1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CC17C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1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02A17ABA" w14:textId="2F7CCC12" w:rsidR="005A2916" w:rsidRPr="00303190" w:rsidRDefault="005A2916" w:rsidP="005C68C1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CC17C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1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CC17C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1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07EDD7CA" w14:textId="77777777" w:rsidR="005A2916" w:rsidRPr="00303190" w:rsidRDefault="005A2916" w:rsidP="005C68C1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Baru</w:t>
                  </w:r>
                  <w:proofErr w:type="spellEnd"/>
                </w:p>
                <w:p w14:paraId="4A7C05ED" w14:textId="59A396A4" w:rsidR="005A2916" w:rsidRPr="00303190" w:rsidRDefault="005A2916" w:rsidP="005C68C1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CC17C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1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12FC1FA5" w14:textId="77777777" w:rsidR="005A2916" w:rsidRPr="00303190" w:rsidRDefault="005A2916" w:rsidP="005C68C1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6D56BD3A" w14:textId="16D2FC64" w:rsidR="005A2916" w:rsidRPr="00303190" w:rsidRDefault="005A2916" w:rsidP="005C68C1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CC17C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1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33A6546E" w14:textId="77777777" w:rsidR="005A2916" w:rsidRPr="00303190" w:rsidRDefault="005A2916" w:rsidP="005C68C1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0F01CB44" w14:textId="45ED883B" w:rsidR="005A2916" w:rsidRPr="00303190" w:rsidRDefault="005A2916" w:rsidP="005C68C1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CC17C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="00CC17C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1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6BABA90A" w14:textId="77777777" w:rsidR="005A2916" w:rsidRPr="00303190" w:rsidRDefault="005A2916" w:rsidP="005C68C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00B8D2E" w14:textId="7888DB15" w:rsidR="007619DE" w:rsidRDefault="007619DE"/>
    <w:p w14:paraId="3549B907" w14:textId="684C19E2" w:rsidR="000A2F68" w:rsidRDefault="000A2F68"/>
    <w:p w14:paraId="4A89D2DC" w14:textId="246B2102" w:rsidR="000A2F68" w:rsidRDefault="000A2F68"/>
    <w:p w14:paraId="3CDE1076" w14:textId="2E2A4454" w:rsidR="000A2F68" w:rsidRDefault="000A2F68"/>
    <w:p w14:paraId="268C0C9B" w14:textId="65CC51BA" w:rsidR="000A2F68" w:rsidRDefault="000A2F68"/>
    <w:p w14:paraId="6A6827FB" w14:textId="38D2B91A" w:rsidR="000A2F68" w:rsidRDefault="000A2F68"/>
    <w:p w14:paraId="0713EA06" w14:textId="220597E9" w:rsidR="000A2F68" w:rsidRDefault="000A2F68"/>
    <w:p w14:paraId="5D4EF36B" w14:textId="38DD2D62" w:rsidR="000A2F68" w:rsidRDefault="000A2F68"/>
    <w:p w14:paraId="6F34CF5D" w14:textId="7FA8CAC3" w:rsidR="000A2F68" w:rsidRPr="00CC17C8" w:rsidRDefault="000A2F68" w:rsidP="000A2F68">
      <w:pPr>
        <w:pStyle w:val="Heading4"/>
        <w:ind w:left="851"/>
        <w:rPr>
          <w:rFonts w:ascii="Times New Roman" w:hAnsi="Times New Roman" w:cs="Times New Roman"/>
          <w:sz w:val="24"/>
          <w:szCs w:val="24"/>
        </w:rPr>
      </w:pPr>
      <w:bookmarkStart w:id="117" w:name="_Toc149636332"/>
      <w:r w:rsidRPr="00CC17C8">
        <w:rPr>
          <w:rFonts w:ascii="Times New Roman" w:hAnsi="Times New Roman" w:cs="Times New Roman"/>
          <w:sz w:val="24"/>
          <w:szCs w:val="24"/>
        </w:rPr>
        <w:lastRenderedPageBreak/>
        <w:t xml:space="preserve">Sub Modul </w:t>
      </w:r>
      <w:proofErr w:type="spellStart"/>
      <w:r w:rsidRPr="00CC17C8"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Pr="00CC17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17C8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CC17C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17C8"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 w:rsidRPr="00CC17C8">
        <w:rPr>
          <w:rFonts w:ascii="Times New Roman" w:hAnsi="Times New Roman" w:cs="Times New Roman"/>
          <w:sz w:val="24"/>
          <w:szCs w:val="24"/>
        </w:rPr>
        <w:t xml:space="preserve"> </w:t>
      </w:r>
      <w:r w:rsidR="00CC17C8" w:rsidRPr="00CC17C8">
        <w:rPr>
          <w:rFonts w:ascii="Times New Roman" w:hAnsi="Times New Roman" w:cs="Times New Roman"/>
          <w:sz w:val="24"/>
          <w:szCs w:val="24"/>
        </w:rPr>
        <w:t>2</w:t>
      </w:r>
      <w:bookmarkEnd w:id="117"/>
    </w:p>
    <w:p w14:paraId="62009C10" w14:textId="641DAEE3" w:rsidR="00CC17C8" w:rsidRPr="00303190" w:rsidRDefault="00CC17C8" w:rsidP="00CC17C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1F20">
        <w:rPr>
          <w:rFonts w:ascii="Times New Roman" w:hAnsi="Times New Roman" w:cs="Times New Roman"/>
          <w:sz w:val="24"/>
          <w:szCs w:val="24"/>
        </w:rPr>
        <w:t>Jadual 4.</w:t>
      </w:r>
      <w:r>
        <w:rPr>
          <w:rFonts w:ascii="Times New Roman" w:hAnsi="Times New Roman" w:cs="Times New Roman"/>
          <w:sz w:val="24"/>
          <w:szCs w:val="24"/>
        </w:rPr>
        <w:t>42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3308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</w:t>
      </w:r>
      <w:r w:rsidRPr="00303190">
        <w:rPr>
          <w:rFonts w:ascii="Times New Roman" w:hAnsi="Times New Roman" w:cs="Times New Roman"/>
          <w:sz w:val="24"/>
          <w:szCs w:val="24"/>
        </w:rPr>
        <w:t xml:space="preserve"> bagi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. Proses ini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untuk </w:t>
      </w:r>
      <w:proofErr w:type="spellStart"/>
      <w:r w:rsidR="00EA3308"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buti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libat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ru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</w:t>
      </w:r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6C6764" w:rsidRPr="00303190" w14:paraId="7A0D74E8" w14:textId="77777777" w:rsidTr="005C68C1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0D29792" w14:textId="20150D2A" w:rsidR="006C6764" w:rsidRPr="00303190" w:rsidRDefault="006C6764" w:rsidP="005C68C1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EA3308" w:rsidRPr="00EA330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saran</w:t>
            </w:r>
            <w:proofErr w:type="spellEnd"/>
            <w:r w:rsidR="00EA3308" w:rsidRPr="00EA330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EA3308" w:rsidRPr="00EA330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rja</w:t>
            </w:r>
            <w:proofErr w:type="spellEnd"/>
            <w:r w:rsidR="00EA3308" w:rsidRPr="00EA330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EA3308" w:rsidRPr="00EA330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ahunan</w:t>
            </w:r>
            <w:proofErr w:type="spellEnd"/>
            <w:r w:rsidR="00EA3308" w:rsidRPr="00EA330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2</w:t>
            </w:r>
          </w:p>
        </w:tc>
      </w:tr>
      <w:tr w:rsidR="006C6764" w:rsidRPr="00303190" w14:paraId="3ED7D798" w14:textId="77777777" w:rsidTr="005C68C1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714AE350" w14:textId="77777777" w:rsidR="006C6764" w:rsidRPr="00303190" w:rsidRDefault="006C6764" w:rsidP="005C68C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60FF57CA" w14:textId="7916F7A9" w:rsidR="006C6764" w:rsidRPr="00303190" w:rsidRDefault="006C6764" w:rsidP="005C68C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="00EA3308" w:rsidRPr="00CC17C8">
              <w:rPr>
                <w:rFonts w:ascii="Times New Roman" w:hAnsi="Times New Roman" w:cs="Times New Roman"/>
                <w:sz w:val="24"/>
                <w:szCs w:val="24"/>
              </w:rPr>
              <w:t>Sasaran</w:t>
            </w:r>
            <w:proofErr w:type="spellEnd"/>
            <w:r w:rsidR="00EA3308" w:rsidRPr="00CC17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EA3308" w:rsidRPr="00CC17C8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="00EA3308" w:rsidRPr="00CC17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EA3308" w:rsidRPr="00CC17C8">
              <w:rPr>
                <w:rFonts w:ascii="Times New Roman" w:hAnsi="Times New Roman" w:cs="Times New Roman"/>
                <w:sz w:val="24"/>
                <w:szCs w:val="24"/>
              </w:rPr>
              <w:t>Tahunan</w:t>
            </w:r>
            <w:proofErr w:type="spellEnd"/>
            <w:r w:rsidR="00EA3308" w:rsidRPr="00CC17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6C6764" w:rsidRPr="00303190" w14:paraId="4FB63646" w14:textId="77777777" w:rsidTr="005C68C1">
        <w:trPr>
          <w:trHeight w:val="386"/>
        </w:trPr>
        <w:tc>
          <w:tcPr>
            <w:tcW w:w="2133" w:type="dxa"/>
            <w:shd w:val="clear" w:color="auto" w:fill="auto"/>
          </w:tcPr>
          <w:p w14:paraId="7976BBAE" w14:textId="77777777" w:rsidR="006C6764" w:rsidRPr="00303190" w:rsidRDefault="006C6764" w:rsidP="005C68C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5B0AFDC4" w14:textId="32170B22" w:rsidR="006C6764" w:rsidRPr="00CF41FE" w:rsidRDefault="00EA3308" w:rsidP="005C68C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C17C8">
              <w:rPr>
                <w:rFonts w:ascii="Times New Roman" w:hAnsi="Times New Roman" w:cs="Times New Roman"/>
                <w:sz w:val="24"/>
                <w:szCs w:val="24"/>
              </w:rPr>
              <w:t>Sasaran</w:t>
            </w:r>
            <w:proofErr w:type="spellEnd"/>
            <w:r w:rsidRPr="00CC17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C17C8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CC17C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C17C8">
              <w:rPr>
                <w:rFonts w:ascii="Times New Roman" w:hAnsi="Times New Roman" w:cs="Times New Roman"/>
                <w:sz w:val="24"/>
                <w:szCs w:val="24"/>
              </w:rPr>
              <w:t>Tahunan</w:t>
            </w:r>
            <w:proofErr w:type="spellEnd"/>
            <w:r w:rsidRPr="00CC17C8">
              <w:rPr>
                <w:rFonts w:ascii="Times New Roman" w:hAnsi="Times New Roman" w:cs="Times New Roman"/>
                <w:sz w:val="24"/>
                <w:szCs w:val="24"/>
              </w:rPr>
              <w:t xml:space="preserve"> 2</w:t>
            </w:r>
          </w:p>
        </w:tc>
      </w:tr>
      <w:tr w:rsidR="006C6764" w:rsidRPr="00303190" w14:paraId="3CE21490" w14:textId="77777777" w:rsidTr="005C68C1">
        <w:trPr>
          <w:trHeight w:val="386"/>
        </w:trPr>
        <w:tc>
          <w:tcPr>
            <w:tcW w:w="2133" w:type="dxa"/>
            <w:shd w:val="clear" w:color="auto" w:fill="auto"/>
          </w:tcPr>
          <w:p w14:paraId="1C4CEEC1" w14:textId="77777777" w:rsidR="006C6764" w:rsidRPr="00303190" w:rsidRDefault="006C6764" w:rsidP="005C68C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4E7014FD" w14:textId="4E7ED922" w:rsidR="006C6764" w:rsidRPr="00303190" w:rsidRDefault="006C6764" w:rsidP="005C68C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hapus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EA3308">
              <w:rPr>
                <w:rFonts w:ascii="Times New Roman" w:hAnsi="Times New Roman" w:cs="Times New Roman"/>
                <w:sz w:val="24"/>
                <w:szCs w:val="24"/>
              </w:rPr>
              <w:t>sasaran</w:t>
            </w:r>
            <w:proofErr w:type="spellEnd"/>
            <w:r w:rsidR="00EA3308"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EA3308"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="00EA330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EA3308">
              <w:rPr>
                <w:rFonts w:ascii="Times New Roman" w:hAnsi="Times New Roman" w:cs="Times New Roman"/>
                <w:sz w:val="24"/>
                <w:szCs w:val="24"/>
              </w:rPr>
              <w:t>tahunan</w:t>
            </w:r>
            <w:proofErr w:type="spellEnd"/>
            <w:r w:rsidR="00EA3308">
              <w:rPr>
                <w:rFonts w:ascii="Times New Roman" w:hAnsi="Times New Roman" w:cs="Times New Roman"/>
                <w:sz w:val="24"/>
                <w:szCs w:val="24"/>
              </w:rPr>
              <w:t xml:space="preserve"> 2</w:t>
            </w:r>
          </w:p>
        </w:tc>
      </w:tr>
      <w:tr w:rsidR="006C6764" w:rsidRPr="00303190" w14:paraId="344E1DEE" w14:textId="77777777" w:rsidTr="005C68C1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483BAC4F" w14:textId="5781EC94" w:rsidR="006C6764" w:rsidRPr="00303190" w:rsidRDefault="00603BFD" w:rsidP="005C68C1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56" w:dyaOrig="16392" w14:anchorId="5D328E2D">
                <v:shape id="_x0000_i1098" type="#_x0000_t75" style="width:316.5pt;height:460.5pt" o:ole="">
                  <v:imagedata r:id="rId154" o:title=""/>
                </v:shape>
                <o:OLEObject Type="Embed" ProgID="Visio.Drawing.15" ShapeID="_x0000_i1098" DrawAspect="Content" ObjectID="_1760254941" r:id="rId155"/>
              </w:object>
            </w:r>
          </w:p>
        </w:tc>
      </w:tr>
    </w:tbl>
    <w:p w14:paraId="33DEF506" w14:textId="77777777" w:rsidR="006C6764" w:rsidRPr="00303190" w:rsidRDefault="006C6764" w:rsidP="006C6764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6C6764" w:rsidRPr="00303190" w14:paraId="191CD2C2" w14:textId="77777777" w:rsidTr="005C68C1">
        <w:trPr>
          <w:trHeight w:val="386"/>
        </w:trPr>
        <w:tc>
          <w:tcPr>
            <w:tcW w:w="8078" w:type="dxa"/>
            <w:shd w:val="clear" w:color="auto" w:fill="auto"/>
          </w:tcPr>
          <w:p w14:paraId="0B6ABE8D" w14:textId="4AD34EF0" w:rsidR="006C6764" w:rsidRPr="00303190" w:rsidRDefault="006C6764" w:rsidP="005C68C1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EA3308" w:rsidRPr="00EA330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saran</w:t>
            </w:r>
            <w:proofErr w:type="spellEnd"/>
            <w:r w:rsidR="00EA3308" w:rsidRPr="00EA330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EA3308" w:rsidRPr="00EA330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rja</w:t>
            </w:r>
            <w:proofErr w:type="spellEnd"/>
            <w:r w:rsidR="00EA3308" w:rsidRPr="00EA330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EA3308" w:rsidRPr="00EA330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ahunan</w:t>
            </w:r>
            <w:proofErr w:type="spellEnd"/>
            <w:r w:rsidR="00EA3308" w:rsidRPr="00EA3308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2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6C6764" w:rsidRPr="00303190" w14:paraId="7D94C298" w14:textId="77777777" w:rsidTr="005C68C1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6C6764" w:rsidRPr="00303190" w14:paraId="6F72A4EE" w14:textId="77777777" w:rsidTr="005C68C1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01CE2469" w14:textId="77777777" w:rsidR="006C6764" w:rsidRPr="00303190" w:rsidRDefault="006C6764" w:rsidP="005C68C1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5C579201" w14:textId="4B54FD53" w:rsidR="006C6764" w:rsidRPr="00303190" w:rsidRDefault="006C6764" w:rsidP="005C68C1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aftar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ekod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aru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EA330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A330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2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2689239B" w14:textId="5A5D5BB9" w:rsidR="006C6764" w:rsidRPr="00303190" w:rsidRDefault="006C6764" w:rsidP="005C68C1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EA330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A330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2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627C9B9" w14:textId="43A371D3" w:rsidR="006C6764" w:rsidRPr="00303190" w:rsidRDefault="006C6764" w:rsidP="005C68C1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ransaksi </w:t>
                  </w:r>
                  <w:proofErr w:type="spellStart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EA330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A330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2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6C6764" w:rsidRPr="00303190" w14:paraId="11A6C07A" w14:textId="77777777" w:rsidTr="005C68C1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1C2E3FDD" w14:textId="77777777" w:rsidR="006C6764" w:rsidRPr="00303190" w:rsidRDefault="006C6764" w:rsidP="005C68C1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554CF70" w14:textId="77777777" w:rsidR="006C6764" w:rsidRPr="00303190" w:rsidRDefault="006C6764" w:rsidP="005C68C1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6C6764" w:rsidRPr="00303190" w14:paraId="38C1D643" w14:textId="77777777" w:rsidTr="005C68C1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4532B20E" w14:textId="77777777" w:rsidR="006C6764" w:rsidRPr="00303190" w:rsidRDefault="006C6764" w:rsidP="005C68C1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44E5A398" w14:textId="77777777" w:rsidR="006C6764" w:rsidRPr="00303190" w:rsidRDefault="006C6764" w:rsidP="005C68C1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6C6764" w:rsidRPr="00303190" w14:paraId="110C80B5" w14:textId="77777777" w:rsidTr="005C68C1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7F458C39" w14:textId="77777777" w:rsidR="006C6764" w:rsidRPr="00303190" w:rsidRDefault="006C6764" w:rsidP="005C68C1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2A215647" w14:textId="549D1113" w:rsidR="006C6764" w:rsidRPr="00303190" w:rsidRDefault="006C6764" w:rsidP="005C68C1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ransaksi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EA330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A330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BF7A71A" w14:textId="1C452133" w:rsidR="006C6764" w:rsidRPr="00303190" w:rsidRDefault="006C6764" w:rsidP="005C68C1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="00EA3308" w:rsidRPr="00EA3308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Sasaran</w:t>
                  </w:r>
                  <w:proofErr w:type="spellEnd"/>
                  <w:r w:rsidR="00EA3308" w:rsidRPr="00EA3308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A3308" w:rsidRPr="00EA3308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erja</w:t>
                  </w:r>
                  <w:proofErr w:type="spellEnd"/>
                  <w:r w:rsidR="00EA3308" w:rsidRPr="00EA3308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A3308" w:rsidRPr="00EA3308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ahunan</w:t>
                  </w:r>
                  <w:proofErr w:type="spellEnd"/>
                  <w:r w:rsidR="00EA3308" w:rsidRPr="00EA3308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2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EA330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A330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2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46D26AF5" w14:textId="31812EBA" w:rsidR="006C6764" w:rsidRPr="00303190" w:rsidRDefault="006C6764" w:rsidP="005C68C1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 pada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sytiha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t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Cs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t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</w:t>
                  </w:r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EA330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A330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2.</w:t>
                  </w:r>
                </w:p>
                <w:p w14:paraId="3F2C28DA" w14:textId="77777777" w:rsidR="006C6764" w:rsidRPr="00303190" w:rsidRDefault="006C6764" w:rsidP="005C68C1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Kemaskini</w:t>
                  </w:r>
                  <w:proofErr w:type="spellEnd"/>
                </w:p>
                <w:p w14:paraId="1C28059E" w14:textId="14143D12" w:rsidR="006C6764" w:rsidRPr="00303190" w:rsidRDefault="006C6764" w:rsidP="005C68C1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ruang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EA330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A330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2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466C50BF" w14:textId="77777777" w:rsidR="006C6764" w:rsidRPr="00303190" w:rsidRDefault="006C6764" w:rsidP="005C68C1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Hapus</w:t>
                  </w:r>
                  <w:proofErr w:type="spellEnd"/>
                </w:p>
                <w:p w14:paraId="44627AC4" w14:textId="6FFB8687" w:rsidR="006C6764" w:rsidRPr="00303190" w:rsidRDefault="006C6764" w:rsidP="005C68C1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 xml:space="preserve">’,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jik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gi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pus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EA330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A3308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="00EA3308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2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27B24884" w14:textId="77777777" w:rsidR="006C6764" w:rsidRPr="00303190" w:rsidRDefault="006C6764" w:rsidP="005C68C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D1DAAAC" w14:textId="4EFA4ED5" w:rsidR="006C6764" w:rsidRDefault="006C6764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3AF26E7" w14:textId="217470D8" w:rsidR="006C6764" w:rsidRDefault="006C6764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B19CAF0" w14:textId="778B2310" w:rsidR="006C6764" w:rsidRDefault="006C6764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FCD20C3" w14:textId="6B6EADBB" w:rsidR="006C6764" w:rsidRDefault="006C6764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00BD76C" w14:textId="315400B5" w:rsidR="006C6764" w:rsidRDefault="006C6764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EABFB9D" w14:textId="2D58F76B" w:rsidR="006C6764" w:rsidRDefault="006C6764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918A1C2" w14:textId="77777777" w:rsidR="00321729" w:rsidRPr="00303190" w:rsidRDefault="00321729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9BE57CF" w14:textId="426AED07" w:rsidR="000A2F68" w:rsidRPr="00303190" w:rsidRDefault="000A2F68" w:rsidP="000A2F68">
      <w:pPr>
        <w:pStyle w:val="Heading3"/>
        <w:rPr>
          <w:rFonts w:ascii="Times New Roman" w:hAnsi="Times New Roman" w:cs="Times New Roman"/>
          <w:szCs w:val="24"/>
        </w:rPr>
      </w:pPr>
      <w:bookmarkStart w:id="118" w:name="_Toc149636333"/>
      <w:r w:rsidRPr="00303190">
        <w:rPr>
          <w:rFonts w:ascii="Times New Roman" w:hAnsi="Times New Roman" w:cs="Times New Roman"/>
          <w:szCs w:val="24"/>
        </w:rPr>
        <w:lastRenderedPageBreak/>
        <w:t xml:space="preserve">Sub Modul </w:t>
      </w:r>
      <w:r>
        <w:rPr>
          <w:rFonts w:ascii="Times New Roman" w:hAnsi="Times New Roman" w:cs="Times New Roman"/>
          <w:szCs w:val="24"/>
        </w:rPr>
        <w:t>Pengurusan</w:t>
      </w:r>
      <w:bookmarkEnd w:id="118"/>
    </w:p>
    <w:p w14:paraId="263B82F5" w14:textId="3B1ECE34" w:rsidR="000A2F68" w:rsidRPr="00303190" w:rsidRDefault="000A2F68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 xml:space="preserve">Sub modul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modul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cut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. Antara sub modul yang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terlibat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i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.</w:t>
      </w:r>
    </w:p>
    <w:p w14:paraId="541BB3EA" w14:textId="719F58CF" w:rsidR="000A2F68" w:rsidRPr="00C91B5B" w:rsidRDefault="000A2F68" w:rsidP="000A2F68">
      <w:pPr>
        <w:pStyle w:val="Heading4"/>
        <w:ind w:left="851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119" w:name="_Toc149636334"/>
      <w:r w:rsidRPr="00C91B5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Sub Modul </w:t>
      </w:r>
      <w:proofErr w:type="spellStart"/>
      <w:r w:rsidRPr="00C91B5B">
        <w:rPr>
          <w:rFonts w:ascii="Times New Roman" w:hAnsi="Times New Roman" w:cs="Times New Roman"/>
          <w:color w:val="000000" w:themeColor="text1"/>
          <w:sz w:val="24"/>
          <w:szCs w:val="24"/>
        </w:rPr>
        <w:t>Pengesahan</w:t>
      </w:r>
      <w:proofErr w:type="spellEnd"/>
      <w:r w:rsidRPr="00C91B5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C91B5B">
        <w:rPr>
          <w:rFonts w:ascii="Times New Roman" w:hAnsi="Times New Roman" w:cs="Times New Roman"/>
          <w:color w:val="000000" w:themeColor="text1"/>
          <w:sz w:val="24"/>
          <w:szCs w:val="24"/>
        </w:rPr>
        <w:t>Sasaran</w:t>
      </w:r>
      <w:proofErr w:type="spellEnd"/>
      <w:r w:rsidRPr="00C91B5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C91B5B">
        <w:rPr>
          <w:rFonts w:ascii="Times New Roman" w:hAnsi="Times New Roman" w:cs="Times New Roman"/>
          <w:color w:val="000000" w:themeColor="text1"/>
          <w:sz w:val="24"/>
          <w:szCs w:val="24"/>
        </w:rPr>
        <w:t>Kerja</w:t>
      </w:r>
      <w:proofErr w:type="spellEnd"/>
      <w:r w:rsidRPr="00C91B5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C91B5B">
        <w:rPr>
          <w:rFonts w:ascii="Times New Roman" w:hAnsi="Times New Roman" w:cs="Times New Roman"/>
          <w:color w:val="000000" w:themeColor="text1"/>
          <w:sz w:val="24"/>
          <w:szCs w:val="24"/>
        </w:rPr>
        <w:t>Tahunan</w:t>
      </w:r>
      <w:proofErr w:type="spellEnd"/>
      <w:r w:rsidRPr="00C91B5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1</w:t>
      </w:r>
      <w:bookmarkEnd w:id="119"/>
    </w:p>
    <w:p w14:paraId="45D1F9B7" w14:textId="29489221" w:rsidR="000A2F68" w:rsidRDefault="000A2F68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1F20">
        <w:rPr>
          <w:rFonts w:ascii="Times New Roman" w:hAnsi="Times New Roman" w:cs="Times New Roman"/>
          <w:sz w:val="24"/>
          <w:szCs w:val="24"/>
        </w:rPr>
        <w:t>Jadual 4.</w:t>
      </w:r>
      <w:r>
        <w:rPr>
          <w:rFonts w:ascii="Times New Roman" w:hAnsi="Times New Roman" w:cs="Times New Roman"/>
          <w:sz w:val="24"/>
          <w:szCs w:val="24"/>
        </w:rPr>
        <w:t>42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jadual </w:t>
      </w:r>
      <w:proofErr w:type="spellStart"/>
      <w:r w:rsidR="004B7436"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 w:rsidR="004B74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 w:rsidR="004D1DC6">
        <w:rPr>
          <w:rFonts w:ascii="Times New Roman" w:hAnsi="Times New Roman" w:cs="Times New Roman"/>
          <w:sz w:val="24"/>
          <w:szCs w:val="24"/>
        </w:rPr>
        <w:t xml:space="preserve"> 1</w:t>
      </w:r>
      <w:r w:rsidRPr="00303190">
        <w:rPr>
          <w:rFonts w:ascii="Times New Roman" w:hAnsi="Times New Roman" w:cs="Times New Roman"/>
          <w:sz w:val="24"/>
          <w:szCs w:val="24"/>
        </w:rPr>
        <w:t xml:space="preserve"> bagi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. Proses ini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untuk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buti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libat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ru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1DC6"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 w:rsidR="004D1D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1DC6"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="004D1DC6"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1DC6" w:rsidRPr="00303190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4D1D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D1DC6"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 w:rsidR="004D1DC6">
        <w:rPr>
          <w:rFonts w:ascii="Times New Roman" w:hAnsi="Times New Roman" w:cs="Times New Roman"/>
          <w:sz w:val="24"/>
          <w:szCs w:val="24"/>
        </w:rPr>
        <w:t xml:space="preserve"> 1</w:t>
      </w:r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3"/>
        <w:gridCol w:w="5719"/>
      </w:tblGrid>
      <w:tr w:rsidR="00C91B5B" w:rsidRPr="00303190" w14:paraId="5DF8D956" w14:textId="77777777" w:rsidTr="005C68C1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5C0513A" w14:textId="2A8C1365" w:rsidR="00C91B5B" w:rsidRPr="00303190" w:rsidRDefault="00C91B5B" w:rsidP="005C68C1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4D1DC6" w:rsidRPr="004D1DC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Pengesahan</w:t>
            </w:r>
            <w:proofErr w:type="spellEnd"/>
            <w:r w:rsidR="004D1DC6" w:rsidRPr="004B743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="004B7436" w:rsidRPr="004B743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Sasaran</w:t>
            </w:r>
            <w:proofErr w:type="spellEnd"/>
            <w:r w:rsidR="004B7436" w:rsidRPr="004B743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="004B7436" w:rsidRPr="004B743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Kerja</w:t>
            </w:r>
            <w:proofErr w:type="spellEnd"/>
            <w:r w:rsidR="004B7436" w:rsidRPr="004B743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="004B7436" w:rsidRPr="004B743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Tahunan</w:t>
            </w:r>
            <w:proofErr w:type="spellEnd"/>
            <w:r w:rsidR="004B7436" w:rsidRPr="004B743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 1</w:t>
            </w:r>
          </w:p>
        </w:tc>
      </w:tr>
      <w:tr w:rsidR="00C91B5B" w:rsidRPr="00303190" w14:paraId="2D23486C" w14:textId="77777777" w:rsidTr="005C68C1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2EB6AC15" w14:textId="77777777" w:rsidR="00C91B5B" w:rsidRPr="00303190" w:rsidRDefault="00C91B5B" w:rsidP="005C68C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30F4746D" w14:textId="3C1D3D95" w:rsidR="00C91B5B" w:rsidRPr="00303190" w:rsidRDefault="00C91B5B" w:rsidP="005C68C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="004D1DC6"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asaran</w:t>
            </w:r>
            <w:proofErr w:type="spellEnd"/>
            <w:r w:rsidR="004D1DC6"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="004D1DC6"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erja</w:t>
            </w:r>
            <w:proofErr w:type="spellEnd"/>
            <w:r w:rsidR="004D1DC6"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="004D1DC6"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ahunan</w:t>
            </w:r>
            <w:proofErr w:type="spellEnd"/>
            <w:r w:rsidR="004D1DC6"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</w:p>
        </w:tc>
      </w:tr>
      <w:tr w:rsidR="00C91B5B" w:rsidRPr="00303190" w14:paraId="718B4EFA" w14:textId="77777777" w:rsidTr="005C68C1">
        <w:trPr>
          <w:trHeight w:val="386"/>
        </w:trPr>
        <w:tc>
          <w:tcPr>
            <w:tcW w:w="2133" w:type="dxa"/>
            <w:shd w:val="clear" w:color="auto" w:fill="auto"/>
          </w:tcPr>
          <w:p w14:paraId="3D9E345F" w14:textId="77777777" w:rsidR="00C91B5B" w:rsidRPr="00303190" w:rsidRDefault="00C91B5B" w:rsidP="005C68C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794BF1E1" w14:textId="4ADF9192" w:rsidR="00C91B5B" w:rsidRPr="004D1DC6" w:rsidRDefault="004D1DC6" w:rsidP="005C68C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91B5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Pengesahan</w:t>
            </w:r>
            <w:proofErr w:type="spellEnd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asaran</w:t>
            </w:r>
            <w:proofErr w:type="spellEnd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erja</w:t>
            </w:r>
            <w:proofErr w:type="spellEnd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ahunan</w:t>
            </w:r>
            <w:proofErr w:type="spellEnd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1</w:t>
            </w:r>
          </w:p>
        </w:tc>
      </w:tr>
      <w:tr w:rsidR="00C91B5B" w:rsidRPr="00303190" w14:paraId="22A0213E" w14:textId="77777777" w:rsidTr="005C68C1">
        <w:trPr>
          <w:trHeight w:val="386"/>
        </w:trPr>
        <w:tc>
          <w:tcPr>
            <w:tcW w:w="2133" w:type="dxa"/>
            <w:shd w:val="clear" w:color="auto" w:fill="auto"/>
          </w:tcPr>
          <w:p w14:paraId="0861D1F9" w14:textId="77777777" w:rsidR="00C91B5B" w:rsidRPr="00303190" w:rsidRDefault="00C91B5B" w:rsidP="005C68C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2BC0E864" w14:textId="38D7D455" w:rsidR="00C91B5B" w:rsidRPr="00303190" w:rsidRDefault="00C91B5B" w:rsidP="005C68C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D1DC6" w:rsidRPr="00C91B5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Pengesahan</w:t>
            </w:r>
            <w:proofErr w:type="spellEnd"/>
            <w:r w:rsid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="004D1DC6"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asaran</w:t>
            </w:r>
            <w:proofErr w:type="spellEnd"/>
            <w:r w:rsidR="004D1DC6"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="004D1DC6"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erja</w:t>
            </w:r>
            <w:proofErr w:type="spellEnd"/>
            <w:r w:rsidR="004D1DC6"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="004D1DC6"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ahunan</w:t>
            </w:r>
            <w:proofErr w:type="spellEnd"/>
            <w:r w:rsid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1</w:t>
            </w:r>
          </w:p>
        </w:tc>
      </w:tr>
      <w:tr w:rsidR="00C91B5B" w:rsidRPr="00303190" w14:paraId="3E2DF127" w14:textId="77777777" w:rsidTr="005C68C1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742803FD" w14:textId="59CF5901" w:rsidR="00C91B5B" w:rsidRPr="00303190" w:rsidRDefault="00603BFD" w:rsidP="005C68C1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56" w:dyaOrig="15144" w14:anchorId="5887A823">
                <v:shape id="_x0000_i1099" type="#_x0000_t75" style="width:253.5pt;height:340.5pt" o:ole="">
                  <v:imagedata r:id="rId156" o:title=""/>
                </v:shape>
                <o:OLEObject Type="Embed" ProgID="Visio.Drawing.15" ShapeID="_x0000_i1099" DrawAspect="Content" ObjectID="_1760254942" r:id="rId157"/>
              </w:object>
            </w:r>
          </w:p>
        </w:tc>
      </w:tr>
    </w:tbl>
    <w:p w14:paraId="038942E8" w14:textId="77777777" w:rsidR="00C91B5B" w:rsidRPr="00303190" w:rsidRDefault="00C91B5B" w:rsidP="00C91B5B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C91B5B" w:rsidRPr="00303190" w14:paraId="62E701C2" w14:textId="77777777" w:rsidTr="005C68C1">
        <w:trPr>
          <w:trHeight w:val="386"/>
        </w:trPr>
        <w:tc>
          <w:tcPr>
            <w:tcW w:w="8078" w:type="dxa"/>
            <w:shd w:val="clear" w:color="auto" w:fill="auto"/>
          </w:tcPr>
          <w:p w14:paraId="43D87AAC" w14:textId="60D762DF" w:rsidR="00C91B5B" w:rsidRPr="00303190" w:rsidRDefault="00C91B5B" w:rsidP="005C68C1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4D1DC6" w:rsidRPr="004D1DC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Pengesahan</w:t>
            </w:r>
            <w:proofErr w:type="spellEnd"/>
            <w:r w:rsidR="004D1DC6" w:rsidRPr="004D1DC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="004D1DC6" w:rsidRPr="004D1DC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Sasaran</w:t>
            </w:r>
            <w:proofErr w:type="spellEnd"/>
            <w:r w:rsidR="004D1DC6" w:rsidRPr="004D1DC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="004D1DC6" w:rsidRPr="004D1DC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Kerja</w:t>
            </w:r>
            <w:proofErr w:type="spellEnd"/>
            <w:r w:rsidR="004D1DC6" w:rsidRPr="004D1DC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="004D1DC6" w:rsidRPr="004D1DC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Tahunan</w:t>
            </w:r>
            <w:proofErr w:type="spellEnd"/>
            <w:r w:rsidR="004D1DC6" w:rsidRPr="004D1DC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 1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C91B5B" w:rsidRPr="00303190" w14:paraId="0A6921BB" w14:textId="77777777" w:rsidTr="005C68C1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C91B5B" w:rsidRPr="00303190" w14:paraId="77D258FD" w14:textId="77777777" w:rsidTr="005C68C1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533B512F" w14:textId="77777777" w:rsidR="00C91B5B" w:rsidRPr="00303190" w:rsidRDefault="00C91B5B" w:rsidP="005C68C1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25A64C85" w14:textId="4927F606" w:rsidR="00C91B5B" w:rsidRPr="00D50B49" w:rsidRDefault="00C91B5B" w:rsidP="005C68C1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4D1DC6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 w:rsidR="004D1DC6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4D1DC6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4D1DC6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4D1DC6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4D1DC6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4D1DC6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="004D1DC6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1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C91B5B" w:rsidRPr="00303190" w14:paraId="0D18A20B" w14:textId="77777777" w:rsidTr="005C68C1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5BACD779" w14:textId="77777777" w:rsidR="00C91B5B" w:rsidRPr="00303190" w:rsidRDefault="00C91B5B" w:rsidP="005C68C1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10D316A6" w14:textId="77777777" w:rsidR="00C91B5B" w:rsidRPr="00303190" w:rsidRDefault="00C91B5B" w:rsidP="005C68C1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C91B5B" w:rsidRPr="00303190" w14:paraId="1D145082" w14:textId="77777777" w:rsidTr="005C68C1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050D3B45" w14:textId="77777777" w:rsidR="00C91B5B" w:rsidRPr="00303190" w:rsidRDefault="00C91B5B" w:rsidP="005C68C1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67A76D2D" w14:textId="77777777" w:rsidR="00C91B5B" w:rsidRPr="00303190" w:rsidRDefault="00C91B5B" w:rsidP="005C68C1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C91B5B" w:rsidRPr="00303190" w14:paraId="4F5E6046" w14:textId="77777777" w:rsidTr="005C68C1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2F615A0D" w14:textId="77777777" w:rsidR="00C91B5B" w:rsidRPr="00303190" w:rsidRDefault="00C91B5B" w:rsidP="005C68C1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44C881DC" w14:textId="76D1FD3B" w:rsidR="00C91B5B" w:rsidRPr="00303190" w:rsidRDefault="00C91B5B" w:rsidP="005C68C1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urusan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 w:rsidR="004D1DC6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 w:rsidR="004D1DC6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4D1DC6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4D1DC6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4D1DC6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4D1DC6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4D1DC6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="004D1DC6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1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B2AA64B" w14:textId="3FF8AE4A" w:rsidR="00C91B5B" w:rsidRPr="00303190" w:rsidRDefault="00C91B5B" w:rsidP="005C68C1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="004D1DC6" w:rsidRPr="004D1DC6"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>Pengesahan</w:t>
                  </w:r>
                  <w:proofErr w:type="spellEnd"/>
                  <w:r w:rsidR="004D1DC6" w:rsidRPr="004D1DC6"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4D1DC6" w:rsidRPr="004D1DC6"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>Sasaran</w:t>
                  </w:r>
                  <w:proofErr w:type="spellEnd"/>
                  <w:r w:rsidR="004D1DC6" w:rsidRPr="004D1DC6"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4D1DC6" w:rsidRPr="004D1DC6"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>Kerja</w:t>
                  </w:r>
                  <w:proofErr w:type="spellEnd"/>
                  <w:r w:rsidR="004D1DC6" w:rsidRPr="004D1DC6"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4D1DC6" w:rsidRPr="004D1DC6"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>Tahunan</w:t>
                  </w:r>
                  <w:proofErr w:type="spellEnd"/>
                  <w:r w:rsidR="004D1DC6" w:rsidRPr="004D1DC6"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 xml:space="preserve"> 1</w:t>
                  </w:r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 w:rsidR="004D1DC6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4D1DC6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4D1DC6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4D1DC6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4D1DC6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="004D1DC6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1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72C5FD55" w14:textId="0DA54012" w:rsidR="00C91B5B" w:rsidRPr="00303190" w:rsidRDefault="004B7436" w:rsidP="005C68C1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Papar</w:t>
                  </w:r>
                  <w:proofErr w:type="spellEnd"/>
                </w:p>
                <w:p w14:paraId="3094967F" w14:textId="17B3CFFB" w:rsidR="00C91B5B" w:rsidRPr="00D50B49" w:rsidRDefault="00C91B5B" w:rsidP="005C68C1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="004B7436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4B7436">
                    <w:rPr>
                      <w:rFonts w:ascii="Times New Roman" w:hAnsi="Times New Roman" w:cs="Times New Roman"/>
                      <w:sz w:val="24"/>
                      <w:szCs w:val="24"/>
                    </w:rPr>
                    <w:t>sistem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4B7436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="004B7436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 w:rsidR="004B7436">
                    <w:rPr>
                      <w:rFonts w:ascii="Times New Roman" w:hAnsi="Times New Roman" w:cs="Times New Roman"/>
                      <w:sz w:val="24"/>
                      <w:szCs w:val="24"/>
                    </w:rPr>
                    <w:t>t</w:t>
                  </w:r>
                  <w:r w:rsidR="004B7436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erperinci</w:t>
                  </w:r>
                  <w:proofErr w:type="spellEnd"/>
                  <w:r w:rsidR="004B7436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4D1DC6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 w:rsidR="004D1DC6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4D1DC6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4D1DC6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4D1DC6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4D1DC6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4D1DC6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="004D1DC6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1</w:t>
                  </w:r>
                  <w:r w:rsidR="004B7436"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72A04AF9" w14:textId="77777777" w:rsidR="00C91B5B" w:rsidRPr="00303190" w:rsidRDefault="00C91B5B" w:rsidP="005C68C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3DA5A6D" w14:textId="22DF120D" w:rsidR="00C91B5B" w:rsidRDefault="00C91B5B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2C438D0" w14:textId="1CC47754" w:rsidR="005C68C1" w:rsidRDefault="005C68C1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8229D58" w14:textId="22FB0BEB" w:rsidR="005C68C1" w:rsidRDefault="005C68C1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404ECC6" w14:textId="1BFC1676" w:rsidR="005C68C1" w:rsidRDefault="005C68C1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0F67EFD" w14:textId="7B728CBE" w:rsidR="005C68C1" w:rsidRDefault="005C68C1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48E573F" w14:textId="13B60067" w:rsidR="005C68C1" w:rsidRDefault="005C68C1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83A3447" w14:textId="7BF45EDB" w:rsidR="005C68C1" w:rsidRDefault="005C68C1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8E7FA4E" w14:textId="267A8131" w:rsidR="005C68C1" w:rsidRDefault="005C68C1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4BAFC22" w14:textId="54677B31" w:rsidR="005C68C1" w:rsidRDefault="005C68C1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0EDF4A6" w14:textId="63CF42B8" w:rsidR="005C68C1" w:rsidRDefault="005C68C1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82B501C" w14:textId="77777777" w:rsidR="005C68C1" w:rsidRPr="00303190" w:rsidRDefault="005C68C1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AD7D664" w14:textId="4253D8CD" w:rsidR="000A2F68" w:rsidRPr="005C68C1" w:rsidRDefault="000A2F68" w:rsidP="000A2F68">
      <w:pPr>
        <w:pStyle w:val="Heading4"/>
        <w:ind w:left="851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120" w:name="_Toc149636335"/>
      <w:r w:rsidRPr="005C68C1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Sub Modul </w:t>
      </w:r>
      <w:proofErr w:type="spellStart"/>
      <w:r w:rsidRPr="005C68C1">
        <w:rPr>
          <w:rFonts w:ascii="Times New Roman" w:hAnsi="Times New Roman" w:cs="Times New Roman"/>
          <w:color w:val="000000" w:themeColor="text1"/>
          <w:sz w:val="24"/>
          <w:szCs w:val="24"/>
        </w:rPr>
        <w:t>Pengesahan</w:t>
      </w:r>
      <w:proofErr w:type="spellEnd"/>
      <w:r w:rsidRPr="005C68C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C68C1">
        <w:rPr>
          <w:rFonts w:ascii="Times New Roman" w:hAnsi="Times New Roman" w:cs="Times New Roman"/>
          <w:color w:val="000000" w:themeColor="text1"/>
          <w:sz w:val="24"/>
          <w:szCs w:val="24"/>
        </w:rPr>
        <w:t>Sasaran</w:t>
      </w:r>
      <w:proofErr w:type="spellEnd"/>
      <w:r w:rsidRPr="005C68C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C68C1">
        <w:rPr>
          <w:rFonts w:ascii="Times New Roman" w:hAnsi="Times New Roman" w:cs="Times New Roman"/>
          <w:color w:val="000000" w:themeColor="text1"/>
          <w:sz w:val="24"/>
          <w:szCs w:val="24"/>
        </w:rPr>
        <w:t>Kerja</w:t>
      </w:r>
      <w:proofErr w:type="spellEnd"/>
      <w:r w:rsidRPr="005C68C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C68C1">
        <w:rPr>
          <w:rFonts w:ascii="Times New Roman" w:hAnsi="Times New Roman" w:cs="Times New Roman"/>
          <w:color w:val="000000" w:themeColor="text1"/>
          <w:sz w:val="24"/>
          <w:szCs w:val="24"/>
        </w:rPr>
        <w:t>Tahunan</w:t>
      </w:r>
      <w:proofErr w:type="spellEnd"/>
      <w:r w:rsidRPr="005C68C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2</w:t>
      </w:r>
      <w:bookmarkEnd w:id="120"/>
    </w:p>
    <w:p w14:paraId="654889FA" w14:textId="0A2B52CE" w:rsidR="000A2F68" w:rsidRDefault="000A2F68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1F20">
        <w:rPr>
          <w:rFonts w:ascii="Times New Roman" w:hAnsi="Times New Roman" w:cs="Times New Roman"/>
          <w:sz w:val="24"/>
          <w:szCs w:val="24"/>
        </w:rPr>
        <w:t>Jadual 4.</w:t>
      </w:r>
      <w:r>
        <w:rPr>
          <w:rFonts w:ascii="Times New Roman" w:hAnsi="Times New Roman" w:cs="Times New Roman"/>
          <w:sz w:val="24"/>
          <w:szCs w:val="24"/>
        </w:rPr>
        <w:t>42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carta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prose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68C1"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 w:rsidR="005C68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68C1"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="005C68C1"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68C1" w:rsidRPr="00303190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5C68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68C1"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 w:rsidR="005C68C1">
        <w:rPr>
          <w:rFonts w:ascii="Times New Roman" w:hAnsi="Times New Roman" w:cs="Times New Roman"/>
          <w:sz w:val="24"/>
          <w:szCs w:val="24"/>
        </w:rPr>
        <w:t xml:space="preserve"> 2</w:t>
      </w:r>
      <w:r w:rsidRPr="00303190">
        <w:rPr>
          <w:rFonts w:ascii="Times New Roman" w:hAnsi="Times New Roman" w:cs="Times New Roman"/>
          <w:sz w:val="24"/>
          <w:szCs w:val="24"/>
        </w:rPr>
        <w:t xml:space="preserve"> bagi modul </w:t>
      </w:r>
      <w:proofErr w:type="spellStart"/>
      <w:r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. Proses ini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untuk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skin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buti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libatk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ru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68C1">
        <w:rPr>
          <w:rFonts w:ascii="Times New Roman" w:hAnsi="Times New Roman" w:cs="Times New Roman"/>
          <w:sz w:val="24"/>
          <w:szCs w:val="24"/>
        </w:rPr>
        <w:t>pengesahan</w:t>
      </w:r>
      <w:proofErr w:type="spellEnd"/>
      <w:r w:rsidR="005C68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68C1"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="005C68C1"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68C1" w:rsidRPr="00303190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5C68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68C1"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 w:rsidR="005C68C1">
        <w:rPr>
          <w:rFonts w:ascii="Times New Roman" w:hAnsi="Times New Roman" w:cs="Times New Roman"/>
          <w:sz w:val="24"/>
          <w:szCs w:val="24"/>
        </w:rPr>
        <w:t xml:space="preserve"> 2</w:t>
      </w:r>
      <w:r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W w:w="7852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09"/>
        <w:gridCol w:w="5315"/>
      </w:tblGrid>
      <w:tr w:rsidR="005C68C1" w:rsidRPr="00303190" w14:paraId="13F1122A" w14:textId="77777777" w:rsidTr="005C68C1">
        <w:trPr>
          <w:trHeight w:val="386"/>
        </w:trPr>
        <w:tc>
          <w:tcPr>
            <w:tcW w:w="785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5257F8D0" w14:textId="17A1D52D" w:rsidR="005C68C1" w:rsidRPr="00303190" w:rsidRDefault="005C68C1" w:rsidP="005C68C1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4D1DC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Pengesahan</w:t>
            </w:r>
            <w:proofErr w:type="spellEnd"/>
            <w:r w:rsidRPr="004B743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4B743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Sasaran</w:t>
            </w:r>
            <w:proofErr w:type="spellEnd"/>
            <w:r w:rsidRPr="004B743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4B743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Kerja</w:t>
            </w:r>
            <w:proofErr w:type="spellEnd"/>
            <w:r w:rsidRPr="004B743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4B743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Tahunan</w:t>
            </w:r>
            <w:proofErr w:type="spellEnd"/>
            <w:r w:rsidRPr="004B743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2</w:t>
            </w:r>
          </w:p>
        </w:tc>
      </w:tr>
      <w:tr w:rsidR="005C68C1" w:rsidRPr="00303190" w14:paraId="3A094833" w14:textId="77777777" w:rsidTr="005C68C1">
        <w:trPr>
          <w:trHeight w:val="386"/>
        </w:trPr>
        <w:tc>
          <w:tcPr>
            <w:tcW w:w="2133" w:type="dxa"/>
            <w:tcBorders>
              <w:top w:val="single" w:sz="4" w:space="0" w:color="auto"/>
            </w:tcBorders>
            <w:shd w:val="clear" w:color="auto" w:fill="auto"/>
          </w:tcPr>
          <w:p w14:paraId="22529D7E" w14:textId="77777777" w:rsidR="005C68C1" w:rsidRPr="00303190" w:rsidRDefault="005C68C1" w:rsidP="005C68C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Nama Modul</w:t>
            </w:r>
          </w:p>
        </w:tc>
        <w:tc>
          <w:tcPr>
            <w:tcW w:w="5719" w:type="dxa"/>
            <w:tcBorders>
              <w:top w:val="single" w:sz="4" w:space="0" w:color="auto"/>
            </w:tcBorders>
            <w:shd w:val="clear" w:color="auto" w:fill="auto"/>
          </w:tcPr>
          <w:p w14:paraId="5670A225" w14:textId="77777777" w:rsidR="005C68C1" w:rsidRPr="00303190" w:rsidRDefault="005C68C1" w:rsidP="005C68C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odul </w:t>
            </w:r>
            <w:proofErr w:type="spellStart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asaran</w:t>
            </w:r>
            <w:proofErr w:type="spellEnd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erja</w:t>
            </w:r>
            <w:proofErr w:type="spellEnd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ahunan</w:t>
            </w:r>
            <w:proofErr w:type="spellEnd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</w:p>
        </w:tc>
      </w:tr>
      <w:tr w:rsidR="005C68C1" w:rsidRPr="00303190" w14:paraId="429D0023" w14:textId="77777777" w:rsidTr="005C68C1">
        <w:trPr>
          <w:trHeight w:val="386"/>
        </w:trPr>
        <w:tc>
          <w:tcPr>
            <w:tcW w:w="2133" w:type="dxa"/>
            <w:shd w:val="clear" w:color="auto" w:fill="auto"/>
          </w:tcPr>
          <w:p w14:paraId="11238F71" w14:textId="77777777" w:rsidR="005C68C1" w:rsidRPr="00303190" w:rsidRDefault="005C68C1" w:rsidP="005C68C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ub Modul</w:t>
            </w:r>
          </w:p>
        </w:tc>
        <w:tc>
          <w:tcPr>
            <w:tcW w:w="5719" w:type="dxa"/>
            <w:shd w:val="clear" w:color="auto" w:fill="auto"/>
          </w:tcPr>
          <w:p w14:paraId="1C429D66" w14:textId="497301E2" w:rsidR="005C68C1" w:rsidRPr="004D1DC6" w:rsidRDefault="005C68C1" w:rsidP="005C68C1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91B5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Pengesahan</w:t>
            </w:r>
            <w:proofErr w:type="spellEnd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asaran</w:t>
            </w:r>
            <w:proofErr w:type="spellEnd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erja</w:t>
            </w:r>
            <w:proofErr w:type="spellEnd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ahunan</w:t>
            </w:r>
            <w:proofErr w:type="spellEnd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</w:tr>
      <w:tr w:rsidR="005C68C1" w:rsidRPr="00303190" w14:paraId="513208A8" w14:textId="77777777" w:rsidTr="005C68C1">
        <w:trPr>
          <w:trHeight w:val="386"/>
        </w:trPr>
        <w:tc>
          <w:tcPr>
            <w:tcW w:w="2133" w:type="dxa"/>
            <w:shd w:val="clear" w:color="auto" w:fill="auto"/>
          </w:tcPr>
          <w:p w14:paraId="1C1B0D64" w14:textId="77777777" w:rsidR="005C68C1" w:rsidRPr="00303190" w:rsidRDefault="005C68C1" w:rsidP="005C68C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Penerangan</w:t>
            </w:r>
          </w:p>
        </w:tc>
        <w:tc>
          <w:tcPr>
            <w:tcW w:w="5719" w:type="dxa"/>
            <w:shd w:val="clear" w:color="auto" w:fill="auto"/>
          </w:tcPr>
          <w:p w14:paraId="54DD8487" w14:textId="3A8D680B" w:rsidR="005C68C1" w:rsidRPr="00303190" w:rsidRDefault="005C68C1" w:rsidP="005C68C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kemaskini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C91B5B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Pengesahan</w:t>
            </w:r>
            <w:proofErr w:type="spellEnd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asaran</w:t>
            </w:r>
            <w:proofErr w:type="spellEnd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erja</w:t>
            </w:r>
            <w:proofErr w:type="spellEnd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4D1D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ahunan</w:t>
            </w:r>
            <w:proofErr w:type="spellEnd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2</w:t>
            </w:r>
          </w:p>
        </w:tc>
      </w:tr>
      <w:tr w:rsidR="005C68C1" w:rsidRPr="00303190" w14:paraId="467722A6" w14:textId="77777777" w:rsidTr="005C68C1">
        <w:trPr>
          <w:trHeight w:val="1560"/>
        </w:trPr>
        <w:tc>
          <w:tcPr>
            <w:tcW w:w="7852" w:type="dxa"/>
            <w:gridSpan w:val="2"/>
            <w:shd w:val="clear" w:color="auto" w:fill="auto"/>
          </w:tcPr>
          <w:p w14:paraId="0782F82A" w14:textId="259FC1B1" w:rsidR="005C68C1" w:rsidRPr="00303190" w:rsidRDefault="005C68C1" w:rsidP="005C68C1">
            <w:pPr>
              <w:spacing w:after="12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object w:dxaOrig="11236" w:dyaOrig="12855" w14:anchorId="6703BE9A">
                <v:shape id="_x0000_i1100" type="#_x0000_t75" style="width:385.5pt;height:440.25pt" o:ole="">
                  <v:imagedata r:id="rId158" o:title=""/>
                </v:shape>
                <o:OLEObject Type="Embed" ProgID="Visio.Drawing.15" ShapeID="_x0000_i1100" DrawAspect="Content" ObjectID="_1760254943" r:id="rId159"/>
              </w:object>
            </w:r>
          </w:p>
        </w:tc>
      </w:tr>
    </w:tbl>
    <w:p w14:paraId="63790767" w14:textId="77777777" w:rsidR="005C68C1" w:rsidRPr="00303190" w:rsidRDefault="005C68C1" w:rsidP="005C68C1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078" w:type="dxa"/>
        <w:tblInd w:w="142" w:type="dxa"/>
        <w:tblLook w:val="04A0" w:firstRow="1" w:lastRow="0" w:firstColumn="1" w:lastColumn="0" w:noHBand="0" w:noVBand="1"/>
      </w:tblPr>
      <w:tblGrid>
        <w:gridCol w:w="8078"/>
      </w:tblGrid>
      <w:tr w:rsidR="005C68C1" w:rsidRPr="00303190" w14:paraId="599D5D83" w14:textId="77777777" w:rsidTr="005C68C1">
        <w:trPr>
          <w:trHeight w:val="386"/>
        </w:trPr>
        <w:tc>
          <w:tcPr>
            <w:tcW w:w="8078" w:type="dxa"/>
            <w:shd w:val="clear" w:color="auto" w:fill="auto"/>
          </w:tcPr>
          <w:p w14:paraId="351DF71A" w14:textId="77777777" w:rsidR="005C68C1" w:rsidRPr="00303190" w:rsidRDefault="005C68C1" w:rsidP="005C68C1">
            <w:pPr>
              <w:pStyle w:val="Caption"/>
              <w:keepNext/>
              <w:jc w:val="center"/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lastRenderedPageBreak/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</w:rPr>
              <w:t>19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4D1DC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Pengesahan</w:t>
            </w:r>
            <w:proofErr w:type="spellEnd"/>
            <w:r w:rsidRPr="004D1DC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4D1DC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Sasaran</w:t>
            </w:r>
            <w:proofErr w:type="spellEnd"/>
            <w:r w:rsidRPr="004D1DC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4D1DC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Kerja</w:t>
            </w:r>
            <w:proofErr w:type="spellEnd"/>
            <w:r w:rsidRPr="004D1DC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 </w:t>
            </w:r>
            <w:proofErr w:type="spellStart"/>
            <w:r w:rsidRPr="004D1DC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Tahunan</w:t>
            </w:r>
            <w:proofErr w:type="spellEnd"/>
            <w:r w:rsidRPr="004D1DC6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 1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(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)</w:t>
            </w:r>
          </w:p>
        </w:tc>
      </w:tr>
    </w:tbl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5C68C1" w:rsidRPr="00303190" w14:paraId="309F592E" w14:textId="77777777" w:rsidTr="005C68C1">
        <w:tc>
          <w:tcPr>
            <w:tcW w:w="8220" w:type="dxa"/>
          </w:tcPr>
          <w:tbl>
            <w:tblPr>
              <w:tblW w:w="79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75"/>
              <w:gridCol w:w="5719"/>
            </w:tblGrid>
            <w:tr w:rsidR="005C68C1" w:rsidRPr="00303190" w14:paraId="617C5929" w14:textId="77777777" w:rsidTr="005C68C1">
              <w:trPr>
                <w:trHeight w:val="386"/>
              </w:trPr>
              <w:tc>
                <w:tcPr>
                  <w:tcW w:w="2275" w:type="dxa"/>
                  <w:shd w:val="clear" w:color="auto" w:fill="auto"/>
                </w:tcPr>
                <w:p w14:paraId="051945DB" w14:textId="77777777" w:rsidR="005C68C1" w:rsidRPr="00303190" w:rsidRDefault="005C68C1" w:rsidP="005C68C1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5999F2D" w14:textId="0EBA7BAA" w:rsidR="005C68C1" w:rsidRPr="00D50B49" w:rsidRDefault="005C68C1" w:rsidP="005C68C1">
                  <w:pPr>
                    <w:pStyle w:val="ListParagraph"/>
                    <w:numPr>
                      <w:ilvl w:val="0"/>
                      <w:numId w:val="7"/>
                    </w:num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maskin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2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C68C1" w:rsidRPr="00303190" w14:paraId="745C0E36" w14:textId="77777777" w:rsidTr="005C68C1">
              <w:trPr>
                <w:trHeight w:val="371"/>
              </w:trPr>
              <w:tc>
                <w:tcPr>
                  <w:tcW w:w="2275" w:type="dxa"/>
                  <w:shd w:val="clear" w:color="auto" w:fill="auto"/>
                </w:tcPr>
                <w:p w14:paraId="7A757599" w14:textId="77777777" w:rsidR="005C68C1" w:rsidRPr="00303190" w:rsidRDefault="005C68C1" w:rsidP="005C68C1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072D6A84" w14:textId="77777777" w:rsidR="005C68C1" w:rsidRPr="00303190" w:rsidRDefault="005C68C1" w:rsidP="005C68C1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C68C1" w:rsidRPr="00303190" w14:paraId="666D0BE8" w14:textId="77777777" w:rsidTr="005C68C1">
              <w:trPr>
                <w:trHeight w:val="654"/>
              </w:trPr>
              <w:tc>
                <w:tcPr>
                  <w:tcW w:w="2275" w:type="dxa"/>
                  <w:shd w:val="clear" w:color="auto" w:fill="auto"/>
                </w:tcPr>
                <w:p w14:paraId="0A9A19AB" w14:textId="77777777" w:rsidR="005C68C1" w:rsidRPr="00303190" w:rsidRDefault="005C68C1" w:rsidP="005C68C1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719" w:type="dxa"/>
                  <w:shd w:val="clear" w:color="auto" w:fill="auto"/>
                </w:tcPr>
                <w:p w14:paraId="54D765E6" w14:textId="77777777" w:rsidR="005C68C1" w:rsidRPr="00303190" w:rsidRDefault="005C68C1" w:rsidP="005C68C1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C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5C68C1" w:rsidRPr="00303190" w14:paraId="2765B602" w14:textId="77777777" w:rsidTr="005C68C1">
              <w:trPr>
                <w:trHeight w:val="69"/>
              </w:trPr>
              <w:tc>
                <w:tcPr>
                  <w:tcW w:w="2275" w:type="dxa"/>
                  <w:shd w:val="clear" w:color="auto" w:fill="auto"/>
                </w:tcPr>
                <w:p w14:paraId="006EBDF1" w14:textId="77777777" w:rsidR="005C68C1" w:rsidRPr="00303190" w:rsidRDefault="005C68C1" w:rsidP="005C68C1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719" w:type="dxa"/>
                  <w:shd w:val="clear" w:color="auto" w:fill="auto"/>
                </w:tcPr>
                <w:p w14:paraId="3379874A" w14:textId="77777777" w:rsidR="005C68C1" w:rsidRPr="00303190" w:rsidRDefault="005C68C1" w:rsidP="005C68C1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u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gurusan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1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847F953" w14:textId="0B23195A" w:rsidR="005C68C1" w:rsidRPr="00303190" w:rsidRDefault="005C68C1" w:rsidP="005C68C1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Pr="004D1DC6"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>Pengesahan</w:t>
                  </w:r>
                  <w:proofErr w:type="spellEnd"/>
                  <w:r w:rsidRPr="004D1DC6"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4D1DC6"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>Sasaran</w:t>
                  </w:r>
                  <w:proofErr w:type="spellEnd"/>
                  <w:r w:rsidRPr="004D1DC6"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4D1DC6"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>Kerja</w:t>
                  </w:r>
                  <w:proofErr w:type="spellEnd"/>
                  <w:r w:rsidRPr="004D1DC6"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4D1DC6"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>Tahunan</w:t>
                  </w:r>
                  <w:proofErr w:type="spellEnd"/>
                  <w:r w:rsidRPr="004D1DC6"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b/>
                      <w:color w:val="000000" w:themeColor="text1"/>
                      <w:sz w:val="24"/>
                      <w:szCs w:val="24"/>
                    </w:rPr>
                    <w:t>2</w:t>
                  </w:r>
                  <w:r w:rsidRPr="004F42F3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arai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2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</w:t>
                  </w:r>
                </w:p>
                <w:p w14:paraId="5C34C984" w14:textId="77777777" w:rsidR="005C68C1" w:rsidRPr="00303190" w:rsidRDefault="005C68C1" w:rsidP="005C68C1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iCs/>
                      <w:sz w:val="24"/>
                      <w:szCs w:val="24"/>
                      <w:u w:val="single"/>
                    </w:rPr>
                    <w:t>Papar</w:t>
                  </w:r>
                  <w:proofErr w:type="spellEnd"/>
                </w:p>
                <w:p w14:paraId="7023C5BC" w14:textId="6F58838E" w:rsidR="005C68C1" w:rsidRPr="00D50B49" w:rsidRDefault="005C68C1" w:rsidP="005C68C1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Papa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,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istem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erperinc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esah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2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0404362F" w14:textId="77777777" w:rsidR="005C68C1" w:rsidRPr="00303190" w:rsidRDefault="005C68C1" w:rsidP="005C68C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991217" w14:textId="6C2D04B6" w:rsidR="005C68C1" w:rsidRDefault="005C68C1" w:rsidP="000A2F68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685BD35" w14:textId="2EE6F27B" w:rsidR="005C68C1" w:rsidRDefault="005C68C1" w:rsidP="000A2F68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6CF11885" w14:textId="78469D39" w:rsidR="005C68C1" w:rsidRDefault="005C68C1" w:rsidP="000A2F68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80A9E19" w14:textId="5A6011CD" w:rsidR="005C68C1" w:rsidRDefault="005C68C1" w:rsidP="000A2F68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297D4D1" w14:textId="05CC2C9F" w:rsidR="005C68C1" w:rsidRDefault="005C68C1" w:rsidP="000A2F68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4D88950" w14:textId="0218625C" w:rsidR="005C68C1" w:rsidRDefault="005C68C1" w:rsidP="000A2F68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C8221E9" w14:textId="275BD438" w:rsidR="005C68C1" w:rsidRDefault="005C68C1" w:rsidP="000A2F68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8E93A65" w14:textId="7671E431" w:rsidR="005C68C1" w:rsidRDefault="005C68C1" w:rsidP="000A2F68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A4C3227" w14:textId="282CA982" w:rsidR="005C68C1" w:rsidRDefault="005C68C1" w:rsidP="000A2F68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46FA190" w14:textId="5995FA23" w:rsidR="005C68C1" w:rsidRDefault="005C68C1" w:rsidP="000A2F68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69A9EEF9" w14:textId="3741B3A1" w:rsidR="005C68C1" w:rsidRDefault="005C68C1" w:rsidP="000A2F68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6E94F3EA" w14:textId="77777777" w:rsidR="005C68C1" w:rsidRPr="005C68C1" w:rsidRDefault="005C68C1" w:rsidP="000A2F68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0AC2BCF" w14:textId="7AAA2B02" w:rsidR="000A2F68" w:rsidRPr="00303190" w:rsidRDefault="000A2F68" w:rsidP="000A2F68">
      <w:pPr>
        <w:pStyle w:val="Heading3"/>
        <w:rPr>
          <w:rFonts w:ascii="Times New Roman" w:hAnsi="Times New Roman" w:cs="Times New Roman"/>
          <w:szCs w:val="24"/>
        </w:rPr>
      </w:pPr>
      <w:bookmarkStart w:id="121" w:name="_Toc149636336"/>
      <w:r w:rsidRPr="00303190">
        <w:rPr>
          <w:rFonts w:ascii="Times New Roman" w:hAnsi="Times New Roman" w:cs="Times New Roman"/>
          <w:szCs w:val="24"/>
        </w:rPr>
        <w:lastRenderedPageBreak/>
        <w:t xml:space="preserve">Sub Modul </w:t>
      </w:r>
      <w:proofErr w:type="spellStart"/>
      <w:r>
        <w:rPr>
          <w:rFonts w:ascii="Times New Roman" w:hAnsi="Times New Roman" w:cs="Times New Roman"/>
          <w:szCs w:val="24"/>
        </w:rPr>
        <w:t>Laporan</w:t>
      </w:r>
      <w:bookmarkEnd w:id="121"/>
      <w:proofErr w:type="spellEnd"/>
    </w:p>
    <w:p w14:paraId="2819865B" w14:textId="104C4BC6" w:rsidR="000A2F68" w:rsidRPr="00303190" w:rsidRDefault="000A2F68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t xml:space="preserve">Sub modul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pendaft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bagi modul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cut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mengandungi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303190">
        <w:rPr>
          <w:rFonts w:ascii="Times New Roman" w:hAnsi="Times New Roman" w:cs="Times New Roman"/>
          <w:sz w:val="24"/>
          <w:szCs w:val="24"/>
        </w:rPr>
        <w:t xml:space="preserve"> sub modu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3190"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764428F2" w14:textId="2158DD31" w:rsidR="000A2F68" w:rsidRPr="000A2F68" w:rsidRDefault="000A2F68" w:rsidP="000A2F68">
      <w:pPr>
        <w:pStyle w:val="Heading4"/>
        <w:ind w:left="851"/>
        <w:rPr>
          <w:rFonts w:ascii="Times New Roman" w:hAnsi="Times New Roman" w:cs="Times New Roman"/>
          <w:color w:val="FF0000"/>
          <w:sz w:val="24"/>
          <w:szCs w:val="24"/>
        </w:rPr>
      </w:pPr>
      <w:bookmarkStart w:id="122" w:name="_Toc149636337"/>
      <w:r w:rsidRPr="000A2F68">
        <w:rPr>
          <w:rFonts w:ascii="Times New Roman" w:hAnsi="Times New Roman" w:cs="Times New Roman"/>
          <w:color w:val="FF0000"/>
          <w:sz w:val="24"/>
          <w:szCs w:val="24"/>
        </w:rPr>
        <w:t xml:space="preserve">Sub Modul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A2F68">
        <w:rPr>
          <w:rFonts w:ascii="Times New Roman" w:hAnsi="Times New Roman" w:cs="Times New Roman"/>
          <w:color w:val="FF0000"/>
          <w:sz w:val="24"/>
          <w:szCs w:val="24"/>
        </w:rPr>
        <w:t>Sasaran</w:t>
      </w:r>
      <w:proofErr w:type="spellEnd"/>
      <w:r w:rsidRPr="000A2F68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A2F68">
        <w:rPr>
          <w:rFonts w:ascii="Times New Roman" w:hAnsi="Times New Roman" w:cs="Times New Roman"/>
          <w:color w:val="FF0000"/>
          <w:sz w:val="24"/>
          <w:szCs w:val="24"/>
        </w:rPr>
        <w:t>Kerja</w:t>
      </w:r>
      <w:proofErr w:type="spellEnd"/>
      <w:r w:rsidRPr="000A2F68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A2F68">
        <w:rPr>
          <w:rFonts w:ascii="Times New Roman" w:hAnsi="Times New Roman" w:cs="Times New Roman"/>
          <w:color w:val="FF0000"/>
          <w:sz w:val="24"/>
          <w:szCs w:val="24"/>
        </w:rPr>
        <w:t>Tahunan</w:t>
      </w:r>
      <w:bookmarkEnd w:id="122"/>
      <w:proofErr w:type="spellEnd"/>
    </w:p>
    <w:p w14:paraId="2FE3CE97" w14:textId="1D47F901" w:rsidR="000A2F68" w:rsidRPr="00303190" w:rsidRDefault="000A2F68" w:rsidP="000A2F6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31F20">
        <w:rPr>
          <w:rFonts w:ascii="Times New Roman" w:hAnsi="Times New Roman" w:cs="Times New Roman"/>
          <w:sz w:val="24"/>
          <w:szCs w:val="24"/>
        </w:rPr>
        <w:t>Jadual 4.</w:t>
      </w:r>
      <w:r>
        <w:rPr>
          <w:rFonts w:ascii="Times New Roman" w:hAnsi="Times New Roman" w:cs="Times New Roman"/>
          <w:sz w:val="24"/>
          <w:szCs w:val="24"/>
        </w:rPr>
        <w:t>42</w:t>
      </w:r>
      <w:r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0A87" w:rsidRPr="00303190">
        <w:rPr>
          <w:rFonts w:ascii="Times New Roman" w:hAnsi="Times New Roman" w:cs="Times New Roman"/>
          <w:sz w:val="24"/>
          <w:szCs w:val="24"/>
        </w:rPr>
        <w:t>menerangkan</w:t>
      </w:r>
      <w:proofErr w:type="spellEnd"/>
      <w:r w:rsidR="00A90A87"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0A87" w:rsidRPr="00303190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="00A90A87" w:rsidRPr="00303190">
        <w:rPr>
          <w:rFonts w:ascii="Times New Roman" w:hAnsi="Times New Roman" w:cs="Times New Roman"/>
          <w:sz w:val="24"/>
          <w:szCs w:val="24"/>
        </w:rPr>
        <w:t xml:space="preserve"> sub modul </w:t>
      </w:r>
      <w:proofErr w:type="spellStart"/>
      <w:r w:rsidR="00A90A87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A90A8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0A87"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="00A90A8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0A87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A90A8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0A87"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 w:rsidR="00A90A87" w:rsidRPr="00303190">
        <w:rPr>
          <w:rFonts w:ascii="Times New Roman" w:hAnsi="Times New Roman" w:cs="Times New Roman"/>
          <w:sz w:val="24"/>
          <w:szCs w:val="24"/>
        </w:rPr>
        <w:t xml:space="preserve"> di mana pengguna </w:t>
      </w:r>
      <w:proofErr w:type="spellStart"/>
      <w:r w:rsidR="00A90A87">
        <w:rPr>
          <w:rFonts w:ascii="Times New Roman" w:hAnsi="Times New Roman" w:cs="Times New Roman"/>
          <w:sz w:val="24"/>
          <w:szCs w:val="24"/>
        </w:rPr>
        <w:t>boleh</w:t>
      </w:r>
      <w:proofErr w:type="spellEnd"/>
      <w:r w:rsidR="00A90A8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0A87">
        <w:rPr>
          <w:rFonts w:ascii="Times New Roman" w:hAnsi="Times New Roman" w:cs="Times New Roman"/>
          <w:sz w:val="24"/>
          <w:szCs w:val="24"/>
        </w:rPr>
        <w:t>mencetak</w:t>
      </w:r>
      <w:proofErr w:type="spellEnd"/>
      <w:r w:rsidR="00A90A87">
        <w:rPr>
          <w:rFonts w:ascii="Times New Roman" w:hAnsi="Times New Roman" w:cs="Times New Roman"/>
          <w:sz w:val="24"/>
          <w:szCs w:val="24"/>
        </w:rPr>
        <w:t xml:space="preserve"> dokumen PDF,</w:t>
      </w:r>
      <w:r w:rsidR="00A90A87" w:rsidRPr="00303190">
        <w:rPr>
          <w:rFonts w:ascii="Times New Roman" w:hAnsi="Times New Roman" w:cs="Times New Roman"/>
          <w:sz w:val="24"/>
          <w:szCs w:val="24"/>
        </w:rPr>
        <w:t xml:space="preserve"> maklumat </w:t>
      </w:r>
      <w:proofErr w:type="spellStart"/>
      <w:r w:rsidR="00A90A87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A90A87" w:rsidRPr="0010107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0A87"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="00A90A8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0A87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A90A8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0A87">
        <w:rPr>
          <w:rFonts w:ascii="Times New Roman" w:hAnsi="Times New Roman" w:cs="Times New Roman"/>
          <w:sz w:val="24"/>
          <w:szCs w:val="24"/>
        </w:rPr>
        <w:t>tahunan</w:t>
      </w:r>
      <w:proofErr w:type="spellEnd"/>
      <w:r w:rsidR="00A90A87" w:rsidRPr="003031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0A87" w:rsidRPr="0030319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A90A87" w:rsidRPr="00303190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="00A90A87" w:rsidRPr="00303190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A90A87" w:rsidRPr="00303190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025BD2" w:rsidRPr="00303190" w14:paraId="7EBA1EDA" w14:textId="77777777" w:rsidTr="00C84FFB">
        <w:trPr>
          <w:trHeight w:val="8985"/>
        </w:trPr>
        <w:tc>
          <w:tcPr>
            <w:tcW w:w="8220" w:type="dxa"/>
          </w:tcPr>
          <w:p w14:paraId="2791797A" w14:textId="3C662EFE" w:rsidR="00025BD2" w:rsidRPr="00303190" w:rsidRDefault="00025BD2" w:rsidP="00C84FFB">
            <w:pPr>
              <w:pStyle w:val="Caption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 xml:space="preserve">Jadual  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TYLEREF 1 \s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4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.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begin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instrText xml:space="preserve"> SEQ Jadual_ \* ARABIC \s 1 </w:instrTex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separate"/>
            </w:r>
            <w:r w:rsidRPr="00303190">
              <w:rPr>
                <w:rFonts w:ascii="Times New Roman" w:hAnsi="Times New Roman" w:cs="Times New Roman"/>
                <w:b/>
                <w:i w:val="0"/>
                <w:noProof/>
                <w:color w:val="auto"/>
                <w:sz w:val="24"/>
                <w:szCs w:val="24"/>
                <w:highlight w:val="yellow"/>
              </w:rPr>
              <w:t>25</w:t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fldChar w:fldCharType="end"/>
            </w:r>
            <w:r w:rsidRPr="00303190">
              <w:rPr>
                <w:rFonts w:ascii="Times New Roman" w:hAnsi="Times New Roman" w:cs="Times New Roman"/>
                <w:b/>
                <w:i w:val="0"/>
                <w:color w:val="auto"/>
                <w:sz w:val="24"/>
                <w:szCs w:val="24"/>
                <w:highlight w:val="yellow"/>
              </w:rPr>
              <w:t>:</w:t>
            </w:r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1D1D6D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Laporan</w:t>
            </w:r>
            <w:proofErr w:type="spellEnd"/>
            <w:r w:rsidRPr="001D1D6D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1D1D6D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S</w:t>
            </w:r>
            <w:r w:rsidR="00A90A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asaran</w:t>
            </w:r>
            <w:proofErr w:type="spellEnd"/>
            <w:r w:rsidR="00A90A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A90A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Kerja</w:t>
            </w:r>
            <w:proofErr w:type="spellEnd"/>
            <w:r w:rsidR="00A90A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A90A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>Tahunan</w:t>
            </w:r>
            <w:proofErr w:type="spellEnd"/>
            <w:r w:rsidR="00A90A87">
              <w:rPr>
                <w:rFonts w:ascii="Times New Roman" w:hAnsi="Times New Roman" w:cs="Times New Roman"/>
                <w:i w:val="0"/>
                <w:color w:val="auto"/>
                <w:sz w:val="24"/>
                <w:szCs w:val="24"/>
              </w:rPr>
              <w:t xml:space="preserve"> </w:t>
            </w:r>
          </w:p>
          <w:tbl>
            <w:tblPr>
              <w:tblW w:w="724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011"/>
              <w:gridCol w:w="5230"/>
            </w:tblGrid>
            <w:tr w:rsidR="00025BD2" w:rsidRPr="00303190" w14:paraId="39C1F7C1" w14:textId="77777777" w:rsidTr="00C84FFB">
              <w:trPr>
                <w:trHeight w:val="459"/>
              </w:trPr>
              <w:tc>
                <w:tcPr>
                  <w:tcW w:w="2011" w:type="dxa"/>
                  <w:shd w:val="clear" w:color="auto" w:fill="auto"/>
                </w:tcPr>
                <w:p w14:paraId="12EE1810" w14:textId="77777777" w:rsidR="00025BD2" w:rsidRPr="00303190" w:rsidRDefault="00025BD2" w:rsidP="00C84FFB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531DD003" w14:textId="12022F04" w:rsidR="00025BD2" w:rsidRPr="00A90A87" w:rsidRDefault="00025BD2" w:rsidP="00C84FFB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odul </w:t>
                  </w:r>
                  <w:proofErr w:type="spellStart"/>
                  <w:r w:rsidR="00A90A87" w:rsidRP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A90A87" w:rsidRP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A90A87" w:rsidRP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A90A87" w:rsidRP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A90A87" w:rsidRP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</w:p>
              </w:tc>
            </w:tr>
            <w:tr w:rsidR="00025BD2" w:rsidRPr="00303190" w14:paraId="4872A4D7" w14:textId="77777777" w:rsidTr="00C84FFB">
              <w:trPr>
                <w:trHeight w:val="474"/>
              </w:trPr>
              <w:tc>
                <w:tcPr>
                  <w:tcW w:w="2011" w:type="dxa"/>
                  <w:shd w:val="clear" w:color="auto" w:fill="auto"/>
                </w:tcPr>
                <w:p w14:paraId="614A79D5" w14:textId="77777777" w:rsidR="00025BD2" w:rsidRPr="00303190" w:rsidRDefault="00025BD2" w:rsidP="00C84FFB">
                  <w:pPr>
                    <w:spacing w:after="120" w:line="24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 Modul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0130CE9A" w14:textId="3A0A5B62" w:rsidR="00025BD2" w:rsidRPr="00A90A87" w:rsidRDefault="00025BD2" w:rsidP="00C84FFB">
                  <w:pPr>
                    <w:spacing w:after="120" w:line="240" w:lineRule="auto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proofErr w:type="spellStart"/>
                  <w:r w:rsidRP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A90A87" w:rsidRP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A90A87" w:rsidRP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A90A87" w:rsidRP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A90A87" w:rsidRP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A90A87" w:rsidRP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</w:p>
              </w:tc>
            </w:tr>
            <w:tr w:rsidR="00025BD2" w:rsidRPr="00303190" w14:paraId="63A57F12" w14:textId="77777777" w:rsidTr="00C84FFB">
              <w:trPr>
                <w:trHeight w:val="413"/>
              </w:trPr>
              <w:tc>
                <w:tcPr>
                  <w:tcW w:w="2011" w:type="dxa"/>
                  <w:shd w:val="clear" w:color="auto" w:fill="auto"/>
                </w:tcPr>
                <w:p w14:paraId="712A9D1A" w14:textId="77777777" w:rsidR="00025BD2" w:rsidRPr="00303190" w:rsidRDefault="00025BD2" w:rsidP="00C84FFB">
                  <w:p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erangan</w:t>
                  </w:r>
                </w:p>
              </w:tc>
              <w:tc>
                <w:tcPr>
                  <w:tcW w:w="5229" w:type="dxa"/>
                  <w:shd w:val="clear" w:color="auto" w:fill="auto"/>
                </w:tcPr>
                <w:p w14:paraId="0AD9E150" w14:textId="43534701" w:rsidR="00025BD2" w:rsidRPr="00303190" w:rsidRDefault="00025BD2" w:rsidP="00C84FFB">
                  <w:pPr>
                    <w:autoSpaceDE w:val="0"/>
                    <w:autoSpaceDN w:val="0"/>
                    <w:adjustRightInd w:val="0"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roses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</w:p>
              </w:tc>
            </w:tr>
            <w:tr w:rsidR="00025BD2" w:rsidRPr="00303190" w14:paraId="6CE93AA3" w14:textId="77777777" w:rsidTr="00C84FFB">
              <w:trPr>
                <w:trHeight w:val="7092"/>
              </w:trPr>
              <w:tc>
                <w:tcPr>
                  <w:tcW w:w="7241" w:type="dxa"/>
                  <w:gridSpan w:val="2"/>
                  <w:shd w:val="clear" w:color="auto" w:fill="auto"/>
                </w:tcPr>
                <w:p w14:paraId="5F08BA8A" w14:textId="06328422" w:rsidR="00025BD2" w:rsidRPr="00303190" w:rsidRDefault="00025BD2" w:rsidP="00C84FFB">
                  <w:pPr>
                    <w:spacing w:after="120" w:line="240" w:lineRule="auto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</w:p>
              </w:tc>
            </w:tr>
          </w:tbl>
          <w:p w14:paraId="4A7B7EBE" w14:textId="77777777" w:rsidR="00025BD2" w:rsidRPr="00303190" w:rsidRDefault="00025BD2" w:rsidP="00C84FF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53E9D9C" w14:textId="77777777" w:rsidR="00025BD2" w:rsidRPr="00303190" w:rsidRDefault="00025BD2" w:rsidP="00025BD2">
      <w:pPr>
        <w:rPr>
          <w:rFonts w:ascii="Times New Roman" w:hAnsi="Times New Roman" w:cs="Times New Roman"/>
          <w:sz w:val="24"/>
          <w:szCs w:val="24"/>
        </w:rPr>
      </w:pPr>
      <w:r w:rsidRPr="00303190"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20"/>
      </w:tblGrid>
      <w:tr w:rsidR="00025BD2" w:rsidRPr="00303190" w14:paraId="15422FE2" w14:textId="77777777" w:rsidTr="00C84FFB">
        <w:tc>
          <w:tcPr>
            <w:tcW w:w="8220" w:type="dxa"/>
          </w:tcPr>
          <w:p w14:paraId="0E3152CD" w14:textId="5A729EBF" w:rsidR="00025BD2" w:rsidRPr="00303190" w:rsidRDefault="00025BD2" w:rsidP="00C84FF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03190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Jadual 4.24: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Carta 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Alir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D1D6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1D1D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A90A87" w:rsidRPr="00A90A87">
              <w:rPr>
                <w:rFonts w:ascii="Times New Roman" w:hAnsi="Times New Roman" w:cs="Times New Roman"/>
                <w:sz w:val="24"/>
                <w:szCs w:val="24"/>
              </w:rPr>
              <w:t>Sasaran</w:t>
            </w:r>
            <w:proofErr w:type="spellEnd"/>
            <w:r w:rsidR="00A90A87" w:rsidRPr="00A90A8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A90A87" w:rsidRPr="00A90A87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="00A90A87" w:rsidRPr="00A90A8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A90A87" w:rsidRPr="00A90A87">
              <w:rPr>
                <w:rFonts w:ascii="Times New Roman" w:hAnsi="Times New Roman" w:cs="Times New Roman"/>
                <w:sz w:val="24"/>
                <w:szCs w:val="24"/>
              </w:rPr>
              <w:t>Tahunan</w:t>
            </w:r>
            <w:proofErr w:type="spellEnd"/>
            <w:r w:rsidRPr="001D1D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spellStart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sambungan</w:t>
            </w:r>
            <w:proofErr w:type="spellEnd"/>
            <w:r w:rsidRPr="0030319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25BD2" w:rsidRPr="00303190" w14:paraId="3BFA238C" w14:textId="77777777" w:rsidTr="00C84FFB">
        <w:tc>
          <w:tcPr>
            <w:tcW w:w="8220" w:type="dxa"/>
          </w:tcPr>
          <w:tbl>
            <w:tblPr>
              <w:tblStyle w:val="TableGrid"/>
              <w:tblW w:w="0" w:type="auto"/>
              <w:tblInd w:w="175" w:type="dxa"/>
              <w:tblLook w:val="04A0" w:firstRow="1" w:lastRow="0" w:firstColumn="1" w:lastColumn="0" w:noHBand="0" w:noVBand="1"/>
            </w:tblPr>
            <w:tblGrid>
              <w:gridCol w:w="1840"/>
              <w:gridCol w:w="5979"/>
            </w:tblGrid>
            <w:tr w:rsidR="00025BD2" w:rsidRPr="00303190" w14:paraId="4AC1C0EC" w14:textId="77777777" w:rsidTr="00C84FFB">
              <w:tc>
                <w:tcPr>
                  <w:tcW w:w="1840" w:type="dxa"/>
                </w:tcPr>
                <w:p w14:paraId="2733A76D" w14:textId="77777777" w:rsidR="00025BD2" w:rsidRPr="00303190" w:rsidRDefault="00025BD2" w:rsidP="00C84FFB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Fungsi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roses</w:t>
                  </w:r>
                </w:p>
              </w:tc>
              <w:tc>
                <w:tcPr>
                  <w:tcW w:w="5979" w:type="dxa"/>
                </w:tcPr>
                <w:p w14:paraId="03AACE87" w14:textId="2CA426B0" w:rsidR="00025BD2" w:rsidRPr="002637BB" w:rsidRDefault="00025BD2" w:rsidP="00C84FFB">
                  <w:pPr>
                    <w:pStyle w:val="ListParagraph"/>
                    <w:numPr>
                      <w:ilvl w:val="0"/>
                      <w:numId w:val="5"/>
                    </w:numPr>
                    <w:ind w:left="257" w:hanging="257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DF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</w:p>
              </w:tc>
            </w:tr>
            <w:tr w:rsidR="00025BD2" w:rsidRPr="00303190" w14:paraId="44CDF077" w14:textId="77777777" w:rsidTr="00C84FFB">
              <w:tc>
                <w:tcPr>
                  <w:tcW w:w="1840" w:type="dxa"/>
                </w:tcPr>
                <w:p w14:paraId="0612FA33" w14:textId="77777777" w:rsidR="00025BD2" w:rsidRPr="00303190" w:rsidRDefault="00025BD2" w:rsidP="00C84FFB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engguna</w:t>
                  </w:r>
                </w:p>
              </w:tc>
              <w:tc>
                <w:tcPr>
                  <w:tcW w:w="5979" w:type="dxa"/>
                </w:tcPr>
                <w:p w14:paraId="21152F8D" w14:textId="77777777" w:rsidR="00025BD2" w:rsidRPr="00303190" w:rsidRDefault="00025BD2" w:rsidP="00C84FFB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tadbir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025BD2" w:rsidRPr="00303190" w14:paraId="69A041D1" w14:textId="77777777" w:rsidTr="00C84FFB">
              <w:tc>
                <w:tcPr>
                  <w:tcW w:w="1840" w:type="dxa"/>
                </w:tcPr>
                <w:p w14:paraId="2B8EE092" w14:textId="77777777" w:rsidR="00025BD2" w:rsidRPr="00303190" w:rsidRDefault="00025BD2" w:rsidP="00C84FFB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Pra-Syarat</w:t>
                  </w:r>
                  <w:proofErr w:type="spellEnd"/>
                </w:p>
              </w:tc>
              <w:tc>
                <w:tcPr>
                  <w:tcW w:w="5979" w:type="dxa"/>
                </w:tcPr>
                <w:p w14:paraId="234A04A0" w14:textId="77777777" w:rsidR="00025BD2" w:rsidRPr="00303190" w:rsidRDefault="00025BD2" w:rsidP="00C84FFB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su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istem Pengurus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mber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anusia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nggunakan ID pengguna dan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atalalu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025BD2" w:rsidRPr="00303190" w14:paraId="01A31293" w14:textId="77777777" w:rsidTr="00C84FFB">
              <w:tc>
                <w:tcPr>
                  <w:tcW w:w="1840" w:type="dxa"/>
                </w:tcPr>
                <w:p w14:paraId="4409EB02" w14:textId="77777777" w:rsidR="00025BD2" w:rsidRPr="00303190" w:rsidRDefault="00025BD2" w:rsidP="00C84FFB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Syarat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(Proses)</w:t>
                  </w:r>
                </w:p>
              </w:tc>
              <w:tc>
                <w:tcPr>
                  <w:tcW w:w="5979" w:type="dxa"/>
                </w:tcPr>
                <w:p w14:paraId="4B897DC6" w14:textId="77777777" w:rsidR="00025BD2" w:rsidRPr="00303190" w:rsidRDefault="00025BD2" w:rsidP="00C84FF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’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dropdown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74AAEACB" w14:textId="5B87E3E0" w:rsidR="00025BD2" w:rsidRPr="002637BB" w:rsidRDefault="00025BD2" w:rsidP="00C84FF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Pengguna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menu 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‘</w:t>
                  </w:r>
                  <w:proofErr w:type="spellStart"/>
                  <w:r w:rsidRPr="001D1D6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Laporan</w:t>
                  </w:r>
                  <w:proofErr w:type="spellEnd"/>
                  <w:r w:rsidRPr="001D1D6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1D1D6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S</w:t>
                  </w:r>
                  <w:r w:rsidR="00A90A87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asaran</w:t>
                  </w:r>
                  <w:proofErr w:type="spellEnd"/>
                  <w:r w:rsidR="00A90A87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A90A87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erja</w:t>
                  </w:r>
                  <w:proofErr w:type="spellEnd"/>
                  <w:r w:rsidR="00A90A87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A90A87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Tahunan</w:t>
                  </w:r>
                  <w:proofErr w:type="spellEnd"/>
                  <w:r w:rsidRPr="001D1D6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’</w:t>
                  </w:r>
                  <w:r w:rsidRPr="00303190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.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apark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maklumat </w:t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Pr="003031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  <w:p w14:paraId="5BFE7417" w14:textId="77777777" w:rsidR="00025BD2" w:rsidRPr="00303190" w:rsidRDefault="00025BD2" w:rsidP="00C84FFB">
                  <w:pPr>
                    <w:keepNext/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>Ceta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  <w:t xml:space="preserve"> PDF</w:t>
                  </w:r>
                </w:p>
                <w:p w14:paraId="4BB88A6B" w14:textId="7EA818A2" w:rsidR="00025BD2" w:rsidRPr="007B0FEB" w:rsidRDefault="00025BD2" w:rsidP="00C84FF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u w:val="single"/>
                    </w:rPr>
                  </w:pP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Jika pengguna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kli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butang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‘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 xml:space="preserve"> PDF</w:t>
                  </w:r>
                  <w:r w:rsidRPr="007B0FEB"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  <w:t>’</w:t>
                  </w:r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. Sistem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ak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mencetak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 dokumen PDF </w:t>
                  </w:r>
                  <w:proofErr w:type="spellStart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>lapor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>sasaran</w:t>
                  </w:r>
                  <w:proofErr w:type="spellEnd"/>
                  <w:r w:rsid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>kerja</w:t>
                  </w:r>
                  <w:proofErr w:type="spellEnd"/>
                  <w:r w:rsid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A90A87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hunan</w:t>
                  </w:r>
                  <w:proofErr w:type="spellEnd"/>
                  <w:r w:rsidRPr="007B0FE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.</w:t>
                  </w:r>
                </w:p>
              </w:tc>
            </w:tr>
            <w:tr w:rsidR="00A90A87" w:rsidRPr="00303190" w14:paraId="37143D84" w14:textId="77777777" w:rsidTr="00C84FFB">
              <w:tc>
                <w:tcPr>
                  <w:tcW w:w="1840" w:type="dxa"/>
                </w:tcPr>
                <w:p w14:paraId="4B0B930A" w14:textId="77777777" w:rsidR="00A90A87" w:rsidRPr="00303190" w:rsidRDefault="00A90A87" w:rsidP="00C84FFB">
                  <w:pPr>
                    <w:pStyle w:val="abc"/>
                    <w:numPr>
                      <w:ilvl w:val="0"/>
                      <w:numId w:val="0"/>
                    </w:numPr>
                    <w:ind w:left="360" w:hanging="36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5979" w:type="dxa"/>
                </w:tcPr>
                <w:p w14:paraId="1614CD4A" w14:textId="77777777" w:rsidR="00A90A87" w:rsidRPr="00303190" w:rsidRDefault="00A90A87" w:rsidP="00C84FFB">
                  <w:pPr>
                    <w:pStyle w:val="ListParagraph"/>
                    <w:keepNext/>
                    <w:numPr>
                      <w:ilvl w:val="0"/>
                      <w:numId w:val="7"/>
                    </w:numPr>
                    <w:spacing w:after="120" w:line="240" w:lineRule="auto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</w:p>
              </w:tc>
            </w:tr>
          </w:tbl>
          <w:p w14:paraId="680C53DD" w14:textId="77777777" w:rsidR="00025BD2" w:rsidRPr="00303190" w:rsidRDefault="00025BD2" w:rsidP="00C84FF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5B29617" w14:textId="77777777" w:rsidR="000A2F68" w:rsidRDefault="000A2F68"/>
    <w:sectPr w:rsidR="000A2F68">
      <w:headerReference w:type="default" r:id="rId160"/>
      <w:footerReference w:type="default" r:id="rId161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877293" w14:textId="77777777" w:rsidR="0073763A" w:rsidRDefault="0073763A">
      <w:pPr>
        <w:spacing w:after="0" w:line="240" w:lineRule="auto"/>
      </w:pPr>
      <w:r>
        <w:separator/>
      </w:r>
    </w:p>
  </w:endnote>
  <w:endnote w:type="continuationSeparator" w:id="0">
    <w:p w14:paraId="2508B466" w14:textId="77777777" w:rsidR="0073763A" w:rsidRDefault="007376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32A334" w14:textId="77777777" w:rsidR="00C84FFB" w:rsidRDefault="00C84FFB" w:rsidP="00406E4A">
    <w:pPr>
      <w:pStyle w:val="Footer"/>
      <w:tabs>
        <w:tab w:val="clear" w:pos="4513"/>
        <w:tab w:val="clear" w:pos="9026"/>
        <w:tab w:val="left" w:pos="1029"/>
      </w:tabs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091CD9F2" wp14:editId="32E1BE9B">
              <wp:simplePos x="0" y="0"/>
              <wp:positionH relativeFrom="page">
                <wp:posOffset>2426329</wp:posOffset>
              </wp:positionH>
              <wp:positionV relativeFrom="page">
                <wp:posOffset>9949758</wp:posOffset>
              </wp:positionV>
              <wp:extent cx="3150606" cy="307975"/>
              <wp:effectExtent l="0" t="0" r="12065" b="15875"/>
              <wp:wrapNone/>
              <wp:docPr id="29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150606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B9DD9BD" w14:textId="77777777" w:rsidR="00C84FFB" w:rsidRPr="00BC6422" w:rsidRDefault="00C84FFB" w:rsidP="00406E4A">
                          <w:pPr>
                            <w:spacing w:before="21" w:line="285" w:lineRule="auto"/>
                            <w:ind w:left="3600" w:hanging="3409"/>
                            <w:jc w:val="center"/>
                            <w:rPr>
                              <w:rFonts w:ascii="Book Antiqua" w:hAnsi="Book Antiqua" w:cstheme="minorHAnsi"/>
                              <w:sz w:val="16"/>
                            </w:rPr>
                          </w:pPr>
                          <w:r>
                            <w:rPr>
                              <w:rFonts w:ascii="Symbol" w:hAnsi="Symbol"/>
                              <w:sz w:val="16"/>
                            </w:rPr>
                            <w:t></w:t>
                          </w:r>
                          <w:r>
                            <w:rPr>
                              <w:rFonts w:ascii="Book Antiqua" w:hAnsi="Book Antiqua"/>
                              <w:sz w:val="16"/>
                            </w:rPr>
                            <w:t>Copyright</w:t>
                          </w:r>
                          <w:r w:rsidRPr="00BC6422">
                            <w:rPr>
                              <w:rFonts w:ascii="Book Antiqua" w:hAnsi="Book Antiqua" w:cstheme="minorHAnsi"/>
                              <w:sz w:val="16"/>
                            </w:rPr>
                            <w:t xml:space="preserve"> – </w:t>
                          </w:r>
                          <w:proofErr w:type="spellStart"/>
                          <w:r w:rsidRPr="00BC6422">
                            <w:rPr>
                              <w:rFonts w:ascii="Book Antiqua" w:hAnsi="Book Antiqua" w:cstheme="minorHAnsi"/>
                              <w:sz w:val="16"/>
                            </w:rPr>
                            <w:t>Bahagian</w:t>
                          </w:r>
                          <w:proofErr w:type="spellEnd"/>
                          <w:r w:rsidRPr="00BC6422">
                            <w:rPr>
                              <w:rFonts w:ascii="Book Antiqua" w:hAnsi="Book Antiqua" w:cstheme="minorHAnsi"/>
                              <w:sz w:val="16"/>
                            </w:rPr>
                            <w:t xml:space="preserve"> Pengurusan </w:t>
                          </w:r>
                          <w:proofErr w:type="spellStart"/>
                          <w:r w:rsidRPr="00BC6422">
                            <w:rPr>
                              <w:rFonts w:ascii="Book Antiqua" w:hAnsi="Book Antiqua" w:cstheme="minorHAnsi"/>
                              <w:sz w:val="16"/>
                            </w:rPr>
                            <w:t>Sumber</w:t>
                          </w:r>
                          <w:proofErr w:type="spellEnd"/>
                          <w:r w:rsidRPr="00BC6422">
                            <w:rPr>
                              <w:rFonts w:ascii="Book Antiqua" w:hAnsi="Book Antiqua" w:cstheme="minorHAnsi"/>
                              <w:sz w:val="16"/>
                            </w:rPr>
                            <w:t xml:space="preserve"> </w:t>
                          </w:r>
                          <w:proofErr w:type="spellStart"/>
                          <w:r w:rsidRPr="00BC6422">
                            <w:rPr>
                              <w:rFonts w:ascii="Book Antiqua" w:hAnsi="Book Antiqua" w:cstheme="minorHAnsi"/>
                              <w:sz w:val="16"/>
                            </w:rPr>
                            <w:t>Manusia</w:t>
                          </w:r>
                          <w:proofErr w:type="spellEnd"/>
                          <w:r w:rsidRPr="00BC6422">
                            <w:rPr>
                              <w:rFonts w:ascii="Book Antiqua" w:hAnsi="Book Antiqua" w:cstheme="minorHAnsi"/>
                              <w:sz w:val="16"/>
                            </w:rPr>
                            <w:t>, MAIWP</w:t>
                          </w:r>
                        </w:p>
                        <w:p w14:paraId="21B70FE3" w14:textId="77777777" w:rsidR="00C84FFB" w:rsidRDefault="00C84FFB" w:rsidP="00406E4A">
                          <w:pPr>
                            <w:spacing w:before="21" w:line="285" w:lineRule="auto"/>
                            <w:ind w:left="3600" w:hanging="3409"/>
                            <w:rPr>
                              <w:rFonts w:ascii="Book Antiqua" w:hAnsi="Book Antiqua"/>
                              <w:sz w:val="16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91CD9F2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191.05pt;margin-top:783.45pt;width:248.1pt;height:24.2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" filled="f" stroked="f">
              <v:textbox inset="0,0,0,0">
                <w:txbxContent>
                  <w:p w14:paraId="6B9DD9BD" w14:textId="77777777" w:rsidR="00C84FFB" w:rsidRPr="00BC6422" w:rsidRDefault="00C84FFB" w:rsidP="00406E4A">
                    <w:pPr>
                      <w:spacing w:before="21" w:line="285" w:lineRule="auto"/>
                      <w:ind w:left="3600" w:hanging="3409"/>
                      <w:jc w:val="center"/>
                      <w:rPr>
                        <w:rFonts w:ascii="Book Antiqua" w:hAnsi="Book Antiqua" w:cstheme="minorHAnsi"/>
                        <w:sz w:val="16"/>
                      </w:rPr>
                    </w:pPr>
                    <w:r>
                      <w:rPr>
                        <w:rFonts w:ascii="Symbol" w:hAnsi="Symbol"/>
                        <w:sz w:val="16"/>
                      </w:rPr>
                      <w:t></w:t>
                    </w:r>
                    <w:r>
                      <w:rPr>
                        <w:rFonts w:ascii="Book Antiqua" w:hAnsi="Book Antiqua"/>
                        <w:sz w:val="16"/>
                      </w:rPr>
                      <w:t>Copyright</w:t>
                    </w:r>
                    <w:r w:rsidRPr="00BC6422">
                      <w:rPr>
                        <w:rFonts w:ascii="Book Antiqua" w:hAnsi="Book Antiqua" w:cstheme="minorHAnsi"/>
                        <w:sz w:val="16"/>
                      </w:rPr>
                      <w:t xml:space="preserve"> – </w:t>
                    </w:r>
                    <w:proofErr w:type="spellStart"/>
                    <w:r w:rsidRPr="00BC6422">
                      <w:rPr>
                        <w:rFonts w:ascii="Book Antiqua" w:hAnsi="Book Antiqua" w:cstheme="minorHAnsi"/>
                        <w:sz w:val="16"/>
                      </w:rPr>
                      <w:t>Bahagian</w:t>
                    </w:r>
                    <w:proofErr w:type="spellEnd"/>
                    <w:r w:rsidRPr="00BC6422">
                      <w:rPr>
                        <w:rFonts w:ascii="Book Antiqua" w:hAnsi="Book Antiqua" w:cstheme="minorHAnsi"/>
                        <w:sz w:val="16"/>
                      </w:rPr>
                      <w:t xml:space="preserve"> Pengurusan </w:t>
                    </w:r>
                    <w:proofErr w:type="spellStart"/>
                    <w:r w:rsidRPr="00BC6422">
                      <w:rPr>
                        <w:rFonts w:ascii="Book Antiqua" w:hAnsi="Book Antiqua" w:cstheme="minorHAnsi"/>
                        <w:sz w:val="16"/>
                      </w:rPr>
                      <w:t>Sumber</w:t>
                    </w:r>
                    <w:proofErr w:type="spellEnd"/>
                    <w:r w:rsidRPr="00BC6422">
                      <w:rPr>
                        <w:rFonts w:ascii="Book Antiqua" w:hAnsi="Book Antiqua" w:cstheme="minorHAnsi"/>
                        <w:sz w:val="16"/>
                      </w:rPr>
                      <w:t xml:space="preserve"> </w:t>
                    </w:r>
                    <w:proofErr w:type="spellStart"/>
                    <w:r w:rsidRPr="00BC6422">
                      <w:rPr>
                        <w:rFonts w:ascii="Book Antiqua" w:hAnsi="Book Antiqua" w:cstheme="minorHAnsi"/>
                        <w:sz w:val="16"/>
                      </w:rPr>
                      <w:t>Manusia</w:t>
                    </w:r>
                    <w:proofErr w:type="spellEnd"/>
                    <w:r w:rsidRPr="00BC6422">
                      <w:rPr>
                        <w:rFonts w:ascii="Book Antiqua" w:hAnsi="Book Antiqua" w:cstheme="minorHAnsi"/>
                        <w:sz w:val="16"/>
                      </w:rPr>
                      <w:t>, MAIWP</w:t>
                    </w:r>
                  </w:p>
                  <w:p w14:paraId="21B70FE3" w14:textId="77777777" w:rsidR="00C84FFB" w:rsidRDefault="00C84FFB" w:rsidP="00406E4A">
                    <w:pPr>
                      <w:spacing w:before="21" w:line="285" w:lineRule="auto"/>
                      <w:ind w:left="3600" w:hanging="3409"/>
                      <w:rPr>
                        <w:rFonts w:ascii="Book Antiqua" w:hAnsi="Book Antiqua"/>
                        <w:sz w:val="16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>
      <w:tab/>
    </w:r>
  </w:p>
  <w:p w14:paraId="4EABC686" w14:textId="77777777" w:rsidR="00C84FFB" w:rsidRDefault="00C84FF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9396248" w14:textId="77777777" w:rsidR="0073763A" w:rsidRDefault="0073763A">
      <w:pPr>
        <w:spacing w:after="0" w:line="240" w:lineRule="auto"/>
      </w:pPr>
      <w:r>
        <w:separator/>
      </w:r>
    </w:p>
  </w:footnote>
  <w:footnote w:type="continuationSeparator" w:id="0">
    <w:p w14:paraId="126E02C1" w14:textId="77777777" w:rsidR="0073763A" w:rsidRDefault="0073763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385" w:type="dxa"/>
      <w:tblInd w:w="-31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1022"/>
      <w:gridCol w:w="1559"/>
      <w:gridCol w:w="1418"/>
      <w:gridCol w:w="2410"/>
      <w:gridCol w:w="567"/>
      <w:gridCol w:w="1417"/>
      <w:gridCol w:w="992"/>
    </w:tblGrid>
    <w:tr w:rsidR="00C84FFB" w:rsidRPr="00485749" w14:paraId="7B145140" w14:textId="77777777" w:rsidTr="00406E4A">
      <w:trPr>
        <w:trHeight w:val="251"/>
      </w:trPr>
      <w:tc>
        <w:tcPr>
          <w:tcW w:w="1022" w:type="dxa"/>
          <w:vMerge w:val="restart"/>
          <w:shd w:val="clear" w:color="auto" w:fill="FFFFFF"/>
        </w:tcPr>
        <w:p w14:paraId="3DF28541" w14:textId="77777777" w:rsidR="00C84FFB" w:rsidRPr="001F3CF3" w:rsidRDefault="00C84FFB" w:rsidP="00406E4A">
          <w:pPr>
            <w:spacing w:before="40" w:after="40"/>
            <w:jc w:val="center"/>
            <w:rPr>
              <w:rFonts w:cs="Calibri"/>
              <w:sz w:val="16"/>
              <w:szCs w:val="16"/>
            </w:rPr>
          </w:pPr>
          <w:r>
            <w:rPr>
              <w:noProof/>
            </w:rPr>
            <w:drawing>
              <wp:inline distT="0" distB="0" distL="0" distR="0" wp14:anchorId="2BAB12A4" wp14:editId="5CF6F4DE">
                <wp:extent cx="334684" cy="425302"/>
                <wp:effectExtent l="0" t="0" r="8255" b="0"/>
                <wp:docPr id="8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5463" cy="439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559" w:type="dxa"/>
          <w:shd w:val="clear" w:color="auto" w:fill="D9D9D9"/>
        </w:tcPr>
        <w:p w14:paraId="1BEED3ED" w14:textId="77777777" w:rsidR="00C84FFB" w:rsidRPr="00313593" w:rsidRDefault="00C84FFB" w:rsidP="00406E4A">
          <w:pPr>
            <w:spacing w:before="40" w:after="40"/>
            <w:jc w:val="center"/>
            <w:rPr>
              <w:rFonts w:ascii="Arial Narrow" w:hAnsi="Arial Narrow" w:cstheme="minorHAnsi"/>
              <w:b/>
              <w:sz w:val="16"/>
              <w:szCs w:val="16"/>
            </w:rPr>
          </w:pPr>
          <w:r w:rsidRPr="00313593">
            <w:rPr>
              <w:rFonts w:ascii="Arial Narrow" w:hAnsi="Arial Narrow" w:cstheme="minorHAnsi"/>
              <w:b/>
              <w:sz w:val="16"/>
              <w:szCs w:val="16"/>
            </w:rPr>
            <w:t>Projek</w:t>
          </w:r>
        </w:p>
      </w:tc>
      <w:tc>
        <w:tcPr>
          <w:tcW w:w="1418" w:type="dxa"/>
          <w:shd w:val="clear" w:color="auto" w:fill="D9D9D9"/>
        </w:tcPr>
        <w:p w14:paraId="3444DF40" w14:textId="77777777" w:rsidR="00C84FFB" w:rsidRPr="00313593" w:rsidRDefault="00C84FFB" w:rsidP="00406E4A">
          <w:pPr>
            <w:spacing w:before="40" w:after="40"/>
            <w:ind w:right="-18"/>
            <w:jc w:val="center"/>
            <w:rPr>
              <w:rFonts w:ascii="Arial Narrow" w:hAnsi="Arial Narrow" w:cstheme="minorHAnsi"/>
              <w:b/>
              <w:sz w:val="16"/>
              <w:szCs w:val="16"/>
            </w:rPr>
          </w:pPr>
          <w:r w:rsidRPr="00313593">
            <w:rPr>
              <w:rFonts w:ascii="Arial Narrow" w:hAnsi="Arial Narrow" w:cstheme="minorHAnsi"/>
              <w:b/>
              <w:sz w:val="16"/>
              <w:szCs w:val="16"/>
            </w:rPr>
            <w:t>Rujukan</w:t>
          </w:r>
        </w:p>
      </w:tc>
      <w:tc>
        <w:tcPr>
          <w:tcW w:w="2410" w:type="dxa"/>
          <w:shd w:val="clear" w:color="auto" w:fill="D9D9D9"/>
        </w:tcPr>
        <w:p w14:paraId="51355DE9" w14:textId="77777777" w:rsidR="00C84FFB" w:rsidRPr="00313593" w:rsidRDefault="00C84FFB" w:rsidP="00406E4A">
          <w:pPr>
            <w:spacing w:before="40" w:after="40"/>
            <w:ind w:right="-18"/>
            <w:jc w:val="center"/>
            <w:rPr>
              <w:rFonts w:ascii="Arial Narrow" w:hAnsi="Arial Narrow" w:cstheme="minorHAnsi"/>
              <w:b/>
              <w:sz w:val="16"/>
              <w:szCs w:val="16"/>
            </w:rPr>
          </w:pPr>
          <w:r w:rsidRPr="00313593">
            <w:rPr>
              <w:rFonts w:ascii="Arial Narrow" w:hAnsi="Arial Narrow" w:cstheme="minorHAnsi"/>
              <w:b/>
              <w:sz w:val="16"/>
              <w:szCs w:val="16"/>
            </w:rPr>
            <w:t>Fail</w:t>
          </w:r>
        </w:p>
      </w:tc>
      <w:tc>
        <w:tcPr>
          <w:tcW w:w="567" w:type="dxa"/>
          <w:shd w:val="clear" w:color="auto" w:fill="D9D9D9"/>
        </w:tcPr>
        <w:p w14:paraId="07608E50" w14:textId="77777777" w:rsidR="00C84FFB" w:rsidRPr="00313593" w:rsidRDefault="00C84FFB" w:rsidP="00406E4A">
          <w:pPr>
            <w:spacing w:before="40" w:after="40"/>
            <w:ind w:right="-18"/>
            <w:jc w:val="center"/>
            <w:rPr>
              <w:rFonts w:ascii="Arial Narrow" w:hAnsi="Arial Narrow" w:cstheme="minorHAnsi"/>
              <w:b/>
              <w:sz w:val="16"/>
              <w:szCs w:val="16"/>
            </w:rPr>
          </w:pPr>
          <w:r w:rsidRPr="00313593">
            <w:rPr>
              <w:rFonts w:ascii="Arial Narrow" w:hAnsi="Arial Narrow" w:cstheme="minorHAnsi"/>
              <w:b/>
              <w:sz w:val="16"/>
              <w:szCs w:val="16"/>
            </w:rPr>
            <w:t>Versi</w:t>
          </w:r>
        </w:p>
      </w:tc>
      <w:tc>
        <w:tcPr>
          <w:tcW w:w="1417" w:type="dxa"/>
          <w:shd w:val="clear" w:color="auto" w:fill="D9D9D9"/>
        </w:tcPr>
        <w:p w14:paraId="1E403E4C" w14:textId="77777777" w:rsidR="00C84FFB" w:rsidRPr="00313593" w:rsidRDefault="00C84FFB" w:rsidP="00406E4A">
          <w:pPr>
            <w:spacing w:before="40" w:after="40"/>
            <w:jc w:val="center"/>
            <w:rPr>
              <w:rFonts w:ascii="Arial Narrow" w:hAnsi="Arial Narrow" w:cstheme="minorHAnsi"/>
              <w:b/>
              <w:sz w:val="16"/>
              <w:szCs w:val="16"/>
            </w:rPr>
          </w:pPr>
          <w:r w:rsidRPr="00313593">
            <w:rPr>
              <w:rFonts w:ascii="Arial Narrow" w:hAnsi="Arial Narrow" w:cstheme="minorHAnsi"/>
              <w:b/>
              <w:sz w:val="16"/>
              <w:szCs w:val="16"/>
            </w:rPr>
            <w:t>Tarikh</w:t>
          </w:r>
        </w:p>
      </w:tc>
      <w:tc>
        <w:tcPr>
          <w:tcW w:w="992" w:type="dxa"/>
          <w:shd w:val="clear" w:color="auto" w:fill="D9D9D9"/>
        </w:tcPr>
        <w:p w14:paraId="21A2BC08" w14:textId="77777777" w:rsidR="00C84FFB" w:rsidRPr="00313593" w:rsidRDefault="00C84FFB" w:rsidP="00406E4A">
          <w:pPr>
            <w:spacing w:before="40" w:after="40"/>
            <w:ind w:left="-18" w:right="-18"/>
            <w:jc w:val="center"/>
            <w:rPr>
              <w:rFonts w:ascii="Arial Narrow" w:hAnsi="Arial Narrow" w:cstheme="minorHAnsi"/>
              <w:b/>
              <w:sz w:val="16"/>
              <w:szCs w:val="16"/>
            </w:rPr>
          </w:pPr>
          <w:r w:rsidRPr="00313593">
            <w:rPr>
              <w:rFonts w:ascii="Arial Narrow" w:hAnsi="Arial Narrow" w:cstheme="minorHAnsi"/>
              <w:b/>
              <w:sz w:val="16"/>
              <w:szCs w:val="16"/>
            </w:rPr>
            <w:t>Halaman</w:t>
          </w:r>
        </w:p>
      </w:tc>
    </w:tr>
    <w:tr w:rsidR="00C84FFB" w:rsidRPr="00485749" w14:paraId="6064BF47" w14:textId="77777777" w:rsidTr="00406E4A">
      <w:trPr>
        <w:trHeight w:val="91"/>
      </w:trPr>
      <w:tc>
        <w:tcPr>
          <w:tcW w:w="1022" w:type="dxa"/>
          <w:vMerge/>
          <w:shd w:val="clear" w:color="auto" w:fill="FFFFFF"/>
        </w:tcPr>
        <w:p w14:paraId="557DF5FD" w14:textId="77777777" w:rsidR="00C84FFB" w:rsidRPr="001F3CF3" w:rsidRDefault="00C84FFB" w:rsidP="00406E4A">
          <w:pPr>
            <w:spacing w:before="40" w:after="40"/>
            <w:jc w:val="center"/>
            <w:rPr>
              <w:rFonts w:cs="Calibri"/>
              <w:sz w:val="16"/>
              <w:szCs w:val="16"/>
            </w:rPr>
          </w:pPr>
        </w:p>
      </w:tc>
      <w:tc>
        <w:tcPr>
          <w:tcW w:w="1559" w:type="dxa"/>
          <w:shd w:val="clear" w:color="auto" w:fill="FFFFFF"/>
        </w:tcPr>
        <w:p w14:paraId="5C52E0EC" w14:textId="77777777" w:rsidR="00C84FFB" w:rsidRPr="00B20B2D" w:rsidRDefault="00C84FFB" w:rsidP="00406E4A">
          <w:pPr>
            <w:spacing w:before="40" w:after="40"/>
            <w:rPr>
              <w:rFonts w:ascii="Calibri" w:hAnsi="Calibri" w:cs="Calibri"/>
              <w:sz w:val="14"/>
              <w:szCs w:val="14"/>
            </w:rPr>
          </w:pPr>
          <w:r w:rsidRPr="00B20B2D">
            <w:rPr>
              <w:rFonts w:ascii="Calibri" w:hAnsi="Calibri" w:cs="Calibri"/>
              <w:bCs/>
              <w:sz w:val="14"/>
              <w:szCs w:val="14"/>
            </w:rPr>
            <w:t>Sistem</w:t>
          </w:r>
          <w:r>
            <w:rPr>
              <w:rFonts w:ascii="Calibri" w:hAnsi="Calibri" w:cs="Calibri"/>
              <w:bCs/>
              <w:sz w:val="14"/>
              <w:szCs w:val="14"/>
            </w:rPr>
            <w:t xml:space="preserve"> Pengurusan </w:t>
          </w:r>
          <w:proofErr w:type="spellStart"/>
          <w:r>
            <w:rPr>
              <w:rFonts w:ascii="Calibri" w:hAnsi="Calibri" w:cs="Calibri"/>
              <w:bCs/>
              <w:sz w:val="14"/>
              <w:szCs w:val="14"/>
            </w:rPr>
            <w:t>Sumber</w:t>
          </w:r>
          <w:proofErr w:type="spellEnd"/>
          <w:r>
            <w:rPr>
              <w:rFonts w:ascii="Calibri" w:hAnsi="Calibri" w:cs="Calibri"/>
              <w:bCs/>
              <w:sz w:val="14"/>
              <w:szCs w:val="14"/>
            </w:rPr>
            <w:t xml:space="preserve"> </w:t>
          </w:r>
          <w:proofErr w:type="spellStart"/>
          <w:r>
            <w:rPr>
              <w:rFonts w:ascii="Calibri" w:hAnsi="Calibri" w:cs="Calibri"/>
              <w:bCs/>
              <w:sz w:val="14"/>
              <w:szCs w:val="14"/>
            </w:rPr>
            <w:t>Manusia</w:t>
          </w:r>
          <w:proofErr w:type="spellEnd"/>
        </w:p>
      </w:tc>
      <w:tc>
        <w:tcPr>
          <w:tcW w:w="1418" w:type="dxa"/>
          <w:shd w:val="clear" w:color="auto" w:fill="FFFFFF"/>
        </w:tcPr>
        <w:p w14:paraId="728B9ACB" w14:textId="77777777" w:rsidR="00C84FFB" w:rsidRPr="00B20B2D" w:rsidRDefault="00C84FFB" w:rsidP="00406E4A">
          <w:pPr>
            <w:spacing w:before="40" w:after="40"/>
            <w:jc w:val="center"/>
            <w:rPr>
              <w:rFonts w:ascii="Calibri" w:hAnsi="Calibri" w:cs="Calibri"/>
              <w:sz w:val="14"/>
              <w:szCs w:val="14"/>
            </w:rPr>
          </w:pPr>
          <w:r w:rsidRPr="00B20B2D">
            <w:rPr>
              <w:rFonts w:ascii="Calibri" w:hAnsi="Calibri" w:cs="Calibri"/>
              <w:sz w:val="14"/>
              <w:szCs w:val="14"/>
            </w:rPr>
            <w:t>RNT/</w:t>
          </w:r>
          <w:r>
            <w:rPr>
              <w:rFonts w:ascii="Calibri" w:hAnsi="Calibri" w:cs="Calibri"/>
              <w:sz w:val="14"/>
              <w:szCs w:val="14"/>
            </w:rPr>
            <w:t>SPSM</w:t>
          </w:r>
          <w:r w:rsidRPr="00B20B2D">
            <w:rPr>
              <w:rFonts w:ascii="Calibri" w:hAnsi="Calibri" w:cs="Calibri"/>
              <w:sz w:val="14"/>
              <w:szCs w:val="14"/>
            </w:rPr>
            <w:t>/URS_1.</w:t>
          </w:r>
          <w:r>
            <w:rPr>
              <w:rFonts w:ascii="Calibri" w:hAnsi="Calibri" w:cs="Calibri"/>
              <w:sz w:val="14"/>
              <w:szCs w:val="14"/>
            </w:rPr>
            <w:t>0</w:t>
          </w:r>
        </w:p>
      </w:tc>
      <w:tc>
        <w:tcPr>
          <w:tcW w:w="2410" w:type="dxa"/>
          <w:shd w:val="clear" w:color="auto" w:fill="FFFFFF"/>
        </w:tcPr>
        <w:p w14:paraId="70BE4E83" w14:textId="77777777" w:rsidR="00C84FFB" w:rsidRPr="00B20B2D" w:rsidRDefault="00C84FFB" w:rsidP="00406E4A">
          <w:pPr>
            <w:spacing w:before="40" w:after="40"/>
            <w:jc w:val="center"/>
            <w:rPr>
              <w:rFonts w:ascii="Calibri" w:hAnsi="Calibri" w:cs="Calibri"/>
              <w:sz w:val="14"/>
              <w:szCs w:val="14"/>
            </w:rPr>
          </w:pPr>
          <w:r w:rsidRPr="00B20B2D">
            <w:rPr>
              <w:rFonts w:ascii="Calibri" w:hAnsi="Calibri" w:cs="Calibri"/>
              <w:sz w:val="14"/>
              <w:szCs w:val="14"/>
            </w:rPr>
            <w:t xml:space="preserve">Dokumen Kajian </w:t>
          </w:r>
          <w:proofErr w:type="spellStart"/>
          <w:r w:rsidRPr="00B20B2D">
            <w:rPr>
              <w:rFonts w:ascii="Calibri" w:hAnsi="Calibri" w:cs="Calibri"/>
              <w:sz w:val="14"/>
              <w:szCs w:val="14"/>
            </w:rPr>
            <w:t>Keperluan</w:t>
          </w:r>
          <w:proofErr w:type="spellEnd"/>
          <w:r w:rsidRPr="00B20B2D">
            <w:rPr>
              <w:rFonts w:ascii="Calibri" w:hAnsi="Calibri" w:cs="Calibri"/>
              <w:sz w:val="14"/>
              <w:szCs w:val="14"/>
            </w:rPr>
            <w:t xml:space="preserve"> Pengguna (</w:t>
          </w:r>
          <w:r w:rsidRPr="00B20B2D">
            <w:rPr>
              <w:rFonts w:ascii="Calibri" w:hAnsi="Calibri" w:cs="Calibri"/>
              <w:i/>
              <w:iCs/>
              <w:sz w:val="14"/>
              <w:szCs w:val="14"/>
            </w:rPr>
            <w:t>User Requirement Study</w:t>
          </w:r>
          <w:r w:rsidRPr="00B20B2D">
            <w:rPr>
              <w:rFonts w:ascii="Calibri" w:hAnsi="Calibri" w:cs="Calibri"/>
              <w:sz w:val="14"/>
              <w:szCs w:val="14"/>
            </w:rPr>
            <w:t xml:space="preserve"> – URS)</w:t>
          </w:r>
        </w:p>
      </w:tc>
      <w:tc>
        <w:tcPr>
          <w:tcW w:w="567" w:type="dxa"/>
          <w:shd w:val="clear" w:color="auto" w:fill="FFFFFF"/>
        </w:tcPr>
        <w:p w14:paraId="4FD6DFAA" w14:textId="77777777" w:rsidR="00C84FFB" w:rsidRPr="00B20B2D" w:rsidRDefault="00C84FFB" w:rsidP="00406E4A">
          <w:pPr>
            <w:spacing w:before="40" w:after="40"/>
            <w:jc w:val="center"/>
            <w:rPr>
              <w:rFonts w:ascii="Calibri" w:hAnsi="Calibri" w:cs="Calibri"/>
              <w:sz w:val="14"/>
              <w:szCs w:val="14"/>
            </w:rPr>
          </w:pPr>
          <w:r w:rsidRPr="00B20B2D">
            <w:rPr>
              <w:rFonts w:ascii="Calibri" w:hAnsi="Calibri" w:cs="Calibri"/>
              <w:sz w:val="14"/>
              <w:szCs w:val="14"/>
            </w:rPr>
            <w:t>1.</w:t>
          </w:r>
          <w:r>
            <w:rPr>
              <w:rFonts w:ascii="Calibri" w:hAnsi="Calibri" w:cs="Calibri"/>
              <w:sz w:val="14"/>
              <w:szCs w:val="14"/>
            </w:rPr>
            <w:t>0</w:t>
          </w:r>
        </w:p>
      </w:tc>
      <w:tc>
        <w:tcPr>
          <w:tcW w:w="1417" w:type="dxa"/>
          <w:shd w:val="clear" w:color="auto" w:fill="FFFFFF"/>
        </w:tcPr>
        <w:p w14:paraId="014F6224" w14:textId="77777777" w:rsidR="00C84FFB" w:rsidRPr="00B20B2D" w:rsidRDefault="00C84FFB" w:rsidP="00406E4A">
          <w:pPr>
            <w:spacing w:before="40" w:after="40"/>
            <w:jc w:val="center"/>
            <w:rPr>
              <w:rFonts w:ascii="Calibri" w:hAnsi="Calibri" w:cs="Calibri"/>
              <w:sz w:val="14"/>
              <w:szCs w:val="14"/>
            </w:rPr>
          </w:pPr>
          <w:r>
            <w:rPr>
              <w:rFonts w:ascii="Calibri" w:hAnsi="Calibri" w:cs="Calibri"/>
              <w:sz w:val="14"/>
              <w:szCs w:val="14"/>
            </w:rPr>
            <w:t xml:space="preserve">07 September </w:t>
          </w:r>
          <w:r w:rsidRPr="00B20B2D">
            <w:rPr>
              <w:rFonts w:ascii="Calibri" w:hAnsi="Calibri" w:cs="Calibri"/>
              <w:sz w:val="14"/>
              <w:szCs w:val="14"/>
            </w:rPr>
            <w:t>202</w:t>
          </w:r>
          <w:r>
            <w:rPr>
              <w:rFonts w:ascii="Calibri" w:hAnsi="Calibri" w:cs="Calibri"/>
              <w:sz w:val="14"/>
              <w:szCs w:val="14"/>
            </w:rPr>
            <w:t>2</w:t>
          </w:r>
        </w:p>
      </w:tc>
      <w:tc>
        <w:tcPr>
          <w:tcW w:w="992" w:type="dxa"/>
          <w:shd w:val="clear" w:color="auto" w:fill="FFFFFF"/>
        </w:tcPr>
        <w:sdt>
          <w:sdtPr>
            <w:rPr>
              <w:rFonts w:ascii="Calibri" w:hAnsi="Calibri" w:cs="Calibri"/>
              <w:sz w:val="14"/>
              <w:szCs w:val="14"/>
              <w:lang w:val="en-US"/>
            </w:rPr>
            <w:id w:val="-1160777651"/>
            <w:docPartObj>
              <w:docPartGallery w:val="Page Numbers (Bottom of Page)"/>
              <w:docPartUnique/>
            </w:docPartObj>
          </w:sdtPr>
          <w:sdtEndPr/>
          <w:sdtContent>
            <w:p w14:paraId="5D74A956" w14:textId="77777777" w:rsidR="00C84FFB" w:rsidRPr="00B20B2D" w:rsidRDefault="00C84FFB" w:rsidP="00406E4A">
              <w:pPr>
                <w:spacing w:before="40" w:after="40"/>
                <w:ind w:left="-14"/>
                <w:jc w:val="center"/>
                <w:rPr>
                  <w:rFonts w:ascii="Calibri" w:hAnsi="Calibri" w:cs="Calibri"/>
                  <w:sz w:val="14"/>
                  <w:szCs w:val="14"/>
                  <w:lang w:val="en-US"/>
                </w:rPr>
              </w:pPr>
              <w:r w:rsidRPr="00B20B2D">
                <w:rPr>
                  <w:rFonts w:ascii="Calibri" w:hAnsi="Calibri" w:cs="Calibri"/>
                  <w:sz w:val="14"/>
                  <w:szCs w:val="14"/>
                  <w:lang w:val="en-US"/>
                </w:rPr>
                <w:fldChar w:fldCharType="begin"/>
              </w:r>
              <w:r w:rsidRPr="00B20B2D">
                <w:rPr>
                  <w:rFonts w:ascii="Calibri" w:hAnsi="Calibri" w:cs="Calibri"/>
                  <w:sz w:val="14"/>
                  <w:szCs w:val="14"/>
                  <w:lang w:val="en-US"/>
                </w:rPr>
                <w:instrText xml:space="preserve"> PAGE  \* Arabic  \* MERGEFORMAT </w:instrText>
              </w:r>
              <w:r w:rsidRPr="00B20B2D">
                <w:rPr>
                  <w:rFonts w:ascii="Calibri" w:hAnsi="Calibri" w:cs="Calibri"/>
                  <w:sz w:val="14"/>
                  <w:szCs w:val="14"/>
                  <w:lang w:val="en-US"/>
                </w:rPr>
                <w:fldChar w:fldCharType="separate"/>
              </w:r>
              <w:r>
                <w:rPr>
                  <w:rFonts w:ascii="Calibri" w:hAnsi="Calibri" w:cs="Calibri"/>
                  <w:sz w:val="14"/>
                  <w:szCs w:val="14"/>
                  <w:lang w:val="en-US"/>
                </w:rPr>
                <w:t>207</w:t>
              </w:r>
              <w:r w:rsidRPr="00B20B2D">
                <w:rPr>
                  <w:rFonts w:ascii="Calibri" w:hAnsi="Calibri" w:cs="Calibri"/>
                  <w:sz w:val="14"/>
                  <w:szCs w:val="14"/>
                  <w:lang w:val="en-US"/>
                </w:rPr>
                <w:fldChar w:fldCharType="end"/>
              </w:r>
            </w:p>
          </w:sdtContent>
        </w:sdt>
        <w:p w14:paraId="5F91332A" w14:textId="77777777" w:rsidR="00C84FFB" w:rsidRPr="00B20B2D" w:rsidRDefault="00C84FFB" w:rsidP="00406E4A">
          <w:pPr>
            <w:spacing w:before="40" w:after="40"/>
            <w:ind w:left="-14"/>
            <w:jc w:val="center"/>
            <w:rPr>
              <w:rFonts w:ascii="Calibri" w:hAnsi="Calibri" w:cs="Calibri"/>
              <w:sz w:val="14"/>
              <w:szCs w:val="14"/>
            </w:rPr>
          </w:pPr>
        </w:p>
      </w:tc>
    </w:tr>
  </w:tbl>
  <w:p w14:paraId="140AEBA6" w14:textId="77777777" w:rsidR="00C84FFB" w:rsidRDefault="00C84FFB" w:rsidP="00406E4A">
    <w:pPr>
      <w:pStyle w:val="Header"/>
    </w:pPr>
  </w:p>
  <w:p w14:paraId="01FF0584" w14:textId="77777777" w:rsidR="00C84FFB" w:rsidRDefault="00C84FFB" w:rsidP="00406E4A">
    <w:pPr>
      <w:pStyle w:val="Header"/>
    </w:pPr>
  </w:p>
  <w:p w14:paraId="2F8353FF" w14:textId="77777777" w:rsidR="00C84FFB" w:rsidRDefault="00C84FF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DC20A7"/>
    <w:multiLevelType w:val="hybridMultilevel"/>
    <w:tmpl w:val="5F469AD8"/>
    <w:lvl w:ilvl="0" w:tplc="34D2CCF8">
      <w:start w:val="1"/>
      <w:numFmt w:val="lowerLetter"/>
      <w:pStyle w:val="abc"/>
      <w:lvlText w:val="%1."/>
      <w:lvlJc w:val="left"/>
      <w:pPr>
        <w:ind w:left="360" w:hanging="360"/>
      </w:pPr>
      <w:rPr>
        <w:color w:val="000000" w:themeColor="text1"/>
      </w:rPr>
    </w:lvl>
    <w:lvl w:ilvl="1" w:tplc="0409001B">
      <w:start w:val="1"/>
      <w:numFmt w:val="lowerRoman"/>
      <w:lvlText w:val="%2."/>
      <w:lvlJc w:val="right"/>
      <w:pPr>
        <w:ind w:left="1080" w:hanging="360"/>
      </w:pPr>
    </w:lvl>
    <w:lvl w:ilvl="2" w:tplc="4409001B">
      <w:start w:val="1"/>
      <w:numFmt w:val="lowerRoman"/>
      <w:lvlText w:val="%3."/>
      <w:lvlJc w:val="right"/>
      <w:pPr>
        <w:ind w:left="1800" w:hanging="180"/>
      </w:pPr>
    </w:lvl>
    <w:lvl w:ilvl="3" w:tplc="4409000F" w:tentative="1">
      <w:start w:val="1"/>
      <w:numFmt w:val="decimal"/>
      <w:lvlText w:val="%4."/>
      <w:lvlJc w:val="left"/>
      <w:pPr>
        <w:ind w:left="2520" w:hanging="360"/>
      </w:pPr>
    </w:lvl>
    <w:lvl w:ilvl="4" w:tplc="44090019" w:tentative="1">
      <w:start w:val="1"/>
      <w:numFmt w:val="lowerLetter"/>
      <w:lvlText w:val="%5."/>
      <w:lvlJc w:val="left"/>
      <w:pPr>
        <w:ind w:left="3240" w:hanging="360"/>
      </w:pPr>
    </w:lvl>
    <w:lvl w:ilvl="5" w:tplc="4409001B" w:tentative="1">
      <w:start w:val="1"/>
      <w:numFmt w:val="lowerRoman"/>
      <w:lvlText w:val="%6."/>
      <w:lvlJc w:val="right"/>
      <w:pPr>
        <w:ind w:left="3960" w:hanging="180"/>
      </w:pPr>
    </w:lvl>
    <w:lvl w:ilvl="6" w:tplc="4409000F" w:tentative="1">
      <w:start w:val="1"/>
      <w:numFmt w:val="decimal"/>
      <w:lvlText w:val="%7."/>
      <w:lvlJc w:val="left"/>
      <w:pPr>
        <w:ind w:left="4680" w:hanging="360"/>
      </w:pPr>
    </w:lvl>
    <w:lvl w:ilvl="7" w:tplc="44090019" w:tentative="1">
      <w:start w:val="1"/>
      <w:numFmt w:val="lowerLetter"/>
      <w:lvlText w:val="%8."/>
      <w:lvlJc w:val="left"/>
      <w:pPr>
        <w:ind w:left="5400" w:hanging="360"/>
      </w:pPr>
    </w:lvl>
    <w:lvl w:ilvl="8" w:tplc="4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5472779"/>
    <w:multiLevelType w:val="multilevel"/>
    <w:tmpl w:val="DDCEDF94"/>
    <w:lvl w:ilvl="0">
      <w:start w:val="1"/>
      <w:numFmt w:val="decimal"/>
      <w:pStyle w:val="TOCHeading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pStyle w:val="H2SPTKJ"/>
      <w:lvlText w:val="%2.1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  <w:rPr>
        <w:rFonts w:hint="default"/>
      </w:rPr>
    </w:lvl>
  </w:abstractNum>
  <w:abstractNum w:abstractNumId="2" w15:restartNumberingAfterBreak="0">
    <w:nsid w:val="0E725E45"/>
    <w:multiLevelType w:val="multilevel"/>
    <w:tmpl w:val="5798BD7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  <w:i w:val="0"/>
        <w:sz w:val="24"/>
        <w:szCs w:val="24"/>
      </w:rPr>
    </w:lvl>
    <w:lvl w:ilvl="2">
      <w:start w:val="1"/>
      <w:numFmt w:val="decimal"/>
      <w:pStyle w:val="Heading3"/>
      <w:lvlText w:val="%1.%2.%3"/>
      <w:lvlJc w:val="left"/>
      <w:pPr>
        <w:ind w:left="862" w:hanging="720"/>
      </w:pPr>
      <w:rPr>
        <w:rFonts w:hint="default"/>
        <w:b/>
        <w:sz w:val="24"/>
        <w:szCs w:val="24"/>
      </w:rPr>
    </w:lvl>
    <w:lvl w:ilvl="3">
      <w:start w:val="1"/>
      <w:numFmt w:val="decimal"/>
      <w:pStyle w:val="Heading4"/>
      <w:lvlText w:val="%1.%2.%3.%4"/>
      <w:lvlJc w:val="left"/>
      <w:pPr>
        <w:ind w:left="4976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" w15:restartNumberingAfterBreak="0">
    <w:nsid w:val="15D54310"/>
    <w:multiLevelType w:val="hybridMultilevel"/>
    <w:tmpl w:val="11E034D8"/>
    <w:lvl w:ilvl="0" w:tplc="DB8E5BDA">
      <w:start w:val="1"/>
      <w:numFmt w:val="bullet"/>
      <w:lvlText w:val="-"/>
      <w:lvlJc w:val="left"/>
      <w:pPr>
        <w:ind w:left="360" w:hanging="360"/>
      </w:pPr>
      <w:rPr>
        <w:rFonts w:ascii="Arial Narrow" w:eastAsia="Arial" w:hAnsi="Arial Narrow" w:cs="Arial" w:hint="default"/>
        <w:i/>
      </w:rPr>
    </w:lvl>
    <w:lvl w:ilvl="1" w:tplc="4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C3E2824"/>
    <w:multiLevelType w:val="multilevel"/>
    <w:tmpl w:val="D8AA7084"/>
    <w:lvl w:ilvl="0">
      <w:start w:val="1"/>
      <w:numFmt w:val="none"/>
      <w:lvlText w:val="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none"/>
      <w:lvlText w:val="4.2"/>
      <w:lvlJc w:val="left"/>
      <w:pPr>
        <w:tabs>
          <w:tab w:val="num" w:pos="862"/>
        </w:tabs>
        <w:ind w:left="862" w:hanging="720"/>
      </w:pPr>
      <w:rPr>
        <w:rFonts w:hint="default"/>
        <w:color w:val="auto"/>
      </w:rPr>
    </w:lvl>
    <w:lvl w:ilvl="2">
      <w:start w:val="1"/>
      <w:numFmt w:val="none"/>
      <w:lvlText w:val="4.2.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720" w:hanging="720"/>
      </w:pPr>
      <w:rPr>
        <w:rFonts w:hint="default"/>
      </w:rPr>
    </w:lvl>
    <w:lvl w:ilvl="4">
      <w:start w:val="1"/>
      <w:numFmt w:val="decimal"/>
      <w:lvlText w:val="/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lowerLetter"/>
      <w:pStyle w:val="preface6"/>
      <w:lvlText w:val="%6."/>
      <w:lvlJc w:val="left"/>
      <w:pPr>
        <w:tabs>
          <w:tab w:val="num" w:pos="1151"/>
        </w:tabs>
        <w:ind w:left="1151" w:hanging="431"/>
      </w:pPr>
      <w:rPr>
        <w:rFonts w:hint="default"/>
      </w:rPr>
    </w:lvl>
    <w:lvl w:ilvl="6">
      <w:start w:val="1"/>
      <w:numFmt w:val="none"/>
      <w:lvlText w:val=""/>
      <w:lvlJc w:val="left"/>
      <w:pPr>
        <w:tabs>
          <w:tab w:val="num" w:pos="1151"/>
        </w:tabs>
        <w:ind w:left="1151" w:hanging="431"/>
      </w:pPr>
      <w:rPr>
        <w:rFonts w:ascii="Wingdings" w:hAnsi="Wingdings" w:hint="default"/>
      </w:rPr>
    </w:lvl>
    <w:lvl w:ilvl="7">
      <w:start w:val="1"/>
      <w:numFmt w:val="lowerRoman"/>
      <w:lvlText w:val="%8)"/>
      <w:lvlJc w:val="righ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none"/>
      <w:lvlText w:val="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</w:rPr>
    </w:lvl>
  </w:abstractNum>
  <w:abstractNum w:abstractNumId="5" w15:restartNumberingAfterBreak="0">
    <w:nsid w:val="35472922"/>
    <w:multiLevelType w:val="hybridMultilevel"/>
    <w:tmpl w:val="778A4F44"/>
    <w:lvl w:ilvl="0" w:tplc="DB8E5BDA">
      <w:start w:val="1"/>
      <w:numFmt w:val="bullet"/>
      <w:lvlText w:val="-"/>
      <w:lvlJc w:val="left"/>
      <w:pPr>
        <w:ind w:left="360" w:hanging="360"/>
      </w:pPr>
      <w:rPr>
        <w:rFonts w:ascii="Arial Narrow" w:eastAsia="Arial" w:hAnsi="Arial Narrow" w:cs="Arial" w:hint="default"/>
        <w:i/>
      </w:rPr>
    </w:lvl>
    <w:lvl w:ilvl="1" w:tplc="4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5E11788A"/>
    <w:multiLevelType w:val="hybridMultilevel"/>
    <w:tmpl w:val="FE582E78"/>
    <w:lvl w:ilvl="0" w:tplc="DB8E5BDA">
      <w:start w:val="1"/>
      <w:numFmt w:val="bullet"/>
      <w:lvlText w:val="-"/>
      <w:lvlJc w:val="left"/>
      <w:pPr>
        <w:ind w:left="720" w:hanging="360"/>
      </w:pPr>
      <w:rPr>
        <w:rFonts w:ascii="Arial Narrow" w:eastAsia="Arial" w:hAnsi="Arial Narrow" w:cs="Arial" w:hint="default"/>
        <w:i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01272495">
    <w:abstractNumId w:val="4"/>
  </w:num>
  <w:num w:numId="2" w16cid:durableId="1257059743">
    <w:abstractNumId w:val="0"/>
  </w:num>
  <w:num w:numId="3" w16cid:durableId="300576011">
    <w:abstractNumId w:val="1"/>
  </w:num>
  <w:num w:numId="4" w16cid:durableId="429277610">
    <w:abstractNumId w:val="2"/>
  </w:num>
  <w:num w:numId="5" w16cid:durableId="1615794394">
    <w:abstractNumId w:val="6"/>
  </w:num>
  <w:num w:numId="6" w16cid:durableId="1743718907">
    <w:abstractNumId w:val="5"/>
  </w:num>
  <w:num w:numId="7" w16cid:durableId="159632590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2269"/>
    <w:rsid w:val="00003C47"/>
    <w:rsid w:val="000049C4"/>
    <w:rsid w:val="00005B74"/>
    <w:rsid w:val="00016F8D"/>
    <w:rsid w:val="00017F31"/>
    <w:rsid w:val="00017F37"/>
    <w:rsid w:val="00025BD2"/>
    <w:rsid w:val="00027824"/>
    <w:rsid w:val="000329E6"/>
    <w:rsid w:val="000337A1"/>
    <w:rsid w:val="00037055"/>
    <w:rsid w:val="00041877"/>
    <w:rsid w:val="000476E1"/>
    <w:rsid w:val="000629BD"/>
    <w:rsid w:val="000633FA"/>
    <w:rsid w:val="00066DFD"/>
    <w:rsid w:val="00083CE8"/>
    <w:rsid w:val="00091CAE"/>
    <w:rsid w:val="000962DE"/>
    <w:rsid w:val="000A2F68"/>
    <w:rsid w:val="000A45AB"/>
    <w:rsid w:val="000A496C"/>
    <w:rsid w:val="000B2B8D"/>
    <w:rsid w:val="000B378F"/>
    <w:rsid w:val="000C0455"/>
    <w:rsid w:val="000C27E0"/>
    <w:rsid w:val="000D0155"/>
    <w:rsid w:val="000D2075"/>
    <w:rsid w:val="000D349C"/>
    <w:rsid w:val="000D5631"/>
    <w:rsid w:val="000D5D89"/>
    <w:rsid w:val="000D7F96"/>
    <w:rsid w:val="000E7F42"/>
    <w:rsid w:val="000F2136"/>
    <w:rsid w:val="000F3FFC"/>
    <w:rsid w:val="00100331"/>
    <w:rsid w:val="0010217C"/>
    <w:rsid w:val="00110CA3"/>
    <w:rsid w:val="00111842"/>
    <w:rsid w:val="001168F1"/>
    <w:rsid w:val="0012172B"/>
    <w:rsid w:val="00153031"/>
    <w:rsid w:val="00160FC7"/>
    <w:rsid w:val="00161F21"/>
    <w:rsid w:val="00170280"/>
    <w:rsid w:val="001713F9"/>
    <w:rsid w:val="001779D0"/>
    <w:rsid w:val="00190F80"/>
    <w:rsid w:val="00195A51"/>
    <w:rsid w:val="001A67A8"/>
    <w:rsid w:val="001B074A"/>
    <w:rsid w:val="001B2E7D"/>
    <w:rsid w:val="001D099A"/>
    <w:rsid w:val="001E68D9"/>
    <w:rsid w:val="001E702D"/>
    <w:rsid w:val="001E7A4A"/>
    <w:rsid w:val="002206E5"/>
    <w:rsid w:val="00221171"/>
    <w:rsid w:val="00223924"/>
    <w:rsid w:val="00224012"/>
    <w:rsid w:val="00227127"/>
    <w:rsid w:val="00234D75"/>
    <w:rsid w:val="002356C8"/>
    <w:rsid w:val="002372FF"/>
    <w:rsid w:val="0024122B"/>
    <w:rsid w:val="00243A4F"/>
    <w:rsid w:val="00245271"/>
    <w:rsid w:val="00250813"/>
    <w:rsid w:val="00255159"/>
    <w:rsid w:val="0027044F"/>
    <w:rsid w:val="00287F17"/>
    <w:rsid w:val="00293EDF"/>
    <w:rsid w:val="002A4F45"/>
    <w:rsid w:val="002A53CC"/>
    <w:rsid w:val="002A76F4"/>
    <w:rsid w:val="002B616A"/>
    <w:rsid w:val="002B7A82"/>
    <w:rsid w:val="002B7DD2"/>
    <w:rsid w:val="002C0B71"/>
    <w:rsid w:val="002C18A9"/>
    <w:rsid w:val="002D3BA2"/>
    <w:rsid w:val="002E5CC7"/>
    <w:rsid w:val="002E5DB0"/>
    <w:rsid w:val="002F5A8B"/>
    <w:rsid w:val="003143B7"/>
    <w:rsid w:val="00320061"/>
    <w:rsid w:val="00320582"/>
    <w:rsid w:val="003208DE"/>
    <w:rsid w:val="00320B4E"/>
    <w:rsid w:val="00321729"/>
    <w:rsid w:val="00321FA9"/>
    <w:rsid w:val="0034574D"/>
    <w:rsid w:val="00345C7C"/>
    <w:rsid w:val="0035032C"/>
    <w:rsid w:val="003517DC"/>
    <w:rsid w:val="00360A35"/>
    <w:rsid w:val="0036723A"/>
    <w:rsid w:val="00375439"/>
    <w:rsid w:val="00384A0E"/>
    <w:rsid w:val="00384D02"/>
    <w:rsid w:val="00391BBE"/>
    <w:rsid w:val="003A14E1"/>
    <w:rsid w:val="003A3085"/>
    <w:rsid w:val="003A365D"/>
    <w:rsid w:val="003A3C8F"/>
    <w:rsid w:val="003B2F33"/>
    <w:rsid w:val="003C1AF8"/>
    <w:rsid w:val="003D12F9"/>
    <w:rsid w:val="003D2D68"/>
    <w:rsid w:val="003D365D"/>
    <w:rsid w:val="003E59D4"/>
    <w:rsid w:val="003F1280"/>
    <w:rsid w:val="00402B8A"/>
    <w:rsid w:val="00403E96"/>
    <w:rsid w:val="00405630"/>
    <w:rsid w:val="00406E4A"/>
    <w:rsid w:val="00411491"/>
    <w:rsid w:val="004115CE"/>
    <w:rsid w:val="00412F0E"/>
    <w:rsid w:val="00424110"/>
    <w:rsid w:val="00425066"/>
    <w:rsid w:val="004261BB"/>
    <w:rsid w:val="00434A9A"/>
    <w:rsid w:val="00442A8B"/>
    <w:rsid w:val="004606EB"/>
    <w:rsid w:val="00465E35"/>
    <w:rsid w:val="004703C0"/>
    <w:rsid w:val="00471A64"/>
    <w:rsid w:val="00477989"/>
    <w:rsid w:val="0047799D"/>
    <w:rsid w:val="004806A9"/>
    <w:rsid w:val="004927CB"/>
    <w:rsid w:val="00496083"/>
    <w:rsid w:val="004A7108"/>
    <w:rsid w:val="004B7436"/>
    <w:rsid w:val="004C2C89"/>
    <w:rsid w:val="004D0B1F"/>
    <w:rsid w:val="004D1512"/>
    <w:rsid w:val="004D1DC6"/>
    <w:rsid w:val="004E3931"/>
    <w:rsid w:val="004E7E2C"/>
    <w:rsid w:val="004F50DD"/>
    <w:rsid w:val="004F6E7D"/>
    <w:rsid w:val="00523594"/>
    <w:rsid w:val="00526C89"/>
    <w:rsid w:val="0053595B"/>
    <w:rsid w:val="00537AEA"/>
    <w:rsid w:val="0054164D"/>
    <w:rsid w:val="00543756"/>
    <w:rsid w:val="005513B5"/>
    <w:rsid w:val="00552A8A"/>
    <w:rsid w:val="00561298"/>
    <w:rsid w:val="00561498"/>
    <w:rsid w:val="00572269"/>
    <w:rsid w:val="00572C2F"/>
    <w:rsid w:val="00574775"/>
    <w:rsid w:val="00574FA8"/>
    <w:rsid w:val="00576BD3"/>
    <w:rsid w:val="00581A4F"/>
    <w:rsid w:val="00581F34"/>
    <w:rsid w:val="00583AAB"/>
    <w:rsid w:val="00591391"/>
    <w:rsid w:val="005A0915"/>
    <w:rsid w:val="005A2916"/>
    <w:rsid w:val="005A29D9"/>
    <w:rsid w:val="005A669E"/>
    <w:rsid w:val="005B1B37"/>
    <w:rsid w:val="005C68C1"/>
    <w:rsid w:val="005D1290"/>
    <w:rsid w:val="005D1BE6"/>
    <w:rsid w:val="005D5DCF"/>
    <w:rsid w:val="005D7F5D"/>
    <w:rsid w:val="005F00FC"/>
    <w:rsid w:val="005F3C8F"/>
    <w:rsid w:val="005F62D0"/>
    <w:rsid w:val="005F73C1"/>
    <w:rsid w:val="006002C6"/>
    <w:rsid w:val="0060276E"/>
    <w:rsid w:val="00602D4C"/>
    <w:rsid w:val="00603BFD"/>
    <w:rsid w:val="00604947"/>
    <w:rsid w:val="00607802"/>
    <w:rsid w:val="0061392B"/>
    <w:rsid w:val="00615EE6"/>
    <w:rsid w:val="00616754"/>
    <w:rsid w:val="00616B11"/>
    <w:rsid w:val="00626CB3"/>
    <w:rsid w:val="00645F64"/>
    <w:rsid w:val="0064696D"/>
    <w:rsid w:val="00651ED5"/>
    <w:rsid w:val="006575DB"/>
    <w:rsid w:val="00667F79"/>
    <w:rsid w:val="00690265"/>
    <w:rsid w:val="006938C3"/>
    <w:rsid w:val="00694F83"/>
    <w:rsid w:val="006C6764"/>
    <w:rsid w:val="006E6DFE"/>
    <w:rsid w:val="00700A3E"/>
    <w:rsid w:val="00713886"/>
    <w:rsid w:val="00731C25"/>
    <w:rsid w:val="0073244F"/>
    <w:rsid w:val="0073763A"/>
    <w:rsid w:val="007414F9"/>
    <w:rsid w:val="00741CCE"/>
    <w:rsid w:val="00741DF9"/>
    <w:rsid w:val="00742550"/>
    <w:rsid w:val="0074622B"/>
    <w:rsid w:val="00750C80"/>
    <w:rsid w:val="007619DE"/>
    <w:rsid w:val="00765E3C"/>
    <w:rsid w:val="00766BD8"/>
    <w:rsid w:val="00784708"/>
    <w:rsid w:val="00797983"/>
    <w:rsid w:val="007A5D7F"/>
    <w:rsid w:val="007A6489"/>
    <w:rsid w:val="007C3774"/>
    <w:rsid w:val="007E45B0"/>
    <w:rsid w:val="007E5930"/>
    <w:rsid w:val="007E5E37"/>
    <w:rsid w:val="00807F55"/>
    <w:rsid w:val="00810BC9"/>
    <w:rsid w:val="00813912"/>
    <w:rsid w:val="0081422B"/>
    <w:rsid w:val="008143F9"/>
    <w:rsid w:val="008275C3"/>
    <w:rsid w:val="008379F7"/>
    <w:rsid w:val="00837FEE"/>
    <w:rsid w:val="008418AE"/>
    <w:rsid w:val="00864938"/>
    <w:rsid w:val="00874A1E"/>
    <w:rsid w:val="00890A10"/>
    <w:rsid w:val="0089287C"/>
    <w:rsid w:val="008B557F"/>
    <w:rsid w:val="008C2AB0"/>
    <w:rsid w:val="008D31EB"/>
    <w:rsid w:val="008D61E9"/>
    <w:rsid w:val="008F721C"/>
    <w:rsid w:val="009069B5"/>
    <w:rsid w:val="009101EE"/>
    <w:rsid w:val="0091112C"/>
    <w:rsid w:val="00921F03"/>
    <w:rsid w:val="00923315"/>
    <w:rsid w:val="00933B8C"/>
    <w:rsid w:val="009341DF"/>
    <w:rsid w:val="00934E6D"/>
    <w:rsid w:val="00937917"/>
    <w:rsid w:val="00967C8D"/>
    <w:rsid w:val="00980BF8"/>
    <w:rsid w:val="00983197"/>
    <w:rsid w:val="009932CC"/>
    <w:rsid w:val="00996C7A"/>
    <w:rsid w:val="009B112B"/>
    <w:rsid w:val="009C1EE1"/>
    <w:rsid w:val="009C32AA"/>
    <w:rsid w:val="009D00B1"/>
    <w:rsid w:val="009D0A6F"/>
    <w:rsid w:val="009E29BD"/>
    <w:rsid w:val="009E5469"/>
    <w:rsid w:val="009F0672"/>
    <w:rsid w:val="009F4291"/>
    <w:rsid w:val="009F495C"/>
    <w:rsid w:val="00A03419"/>
    <w:rsid w:val="00A04BBC"/>
    <w:rsid w:val="00A05FCE"/>
    <w:rsid w:val="00A12D9F"/>
    <w:rsid w:val="00A13187"/>
    <w:rsid w:val="00A1383A"/>
    <w:rsid w:val="00A26281"/>
    <w:rsid w:val="00A3182A"/>
    <w:rsid w:val="00A400EB"/>
    <w:rsid w:val="00A44F7F"/>
    <w:rsid w:val="00A45FB3"/>
    <w:rsid w:val="00A8605F"/>
    <w:rsid w:val="00A90A87"/>
    <w:rsid w:val="00A9115B"/>
    <w:rsid w:val="00A91ABF"/>
    <w:rsid w:val="00A937DF"/>
    <w:rsid w:val="00A97198"/>
    <w:rsid w:val="00AB1DCA"/>
    <w:rsid w:val="00AB220D"/>
    <w:rsid w:val="00AB2C6A"/>
    <w:rsid w:val="00AB47B3"/>
    <w:rsid w:val="00AB78BA"/>
    <w:rsid w:val="00AC1F85"/>
    <w:rsid w:val="00AD4331"/>
    <w:rsid w:val="00AD7D2D"/>
    <w:rsid w:val="00AE5679"/>
    <w:rsid w:val="00AE7F9B"/>
    <w:rsid w:val="00B0053B"/>
    <w:rsid w:val="00B00DAD"/>
    <w:rsid w:val="00B03959"/>
    <w:rsid w:val="00B151F2"/>
    <w:rsid w:val="00B17352"/>
    <w:rsid w:val="00B24E37"/>
    <w:rsid w:val="00B5773F"/>
    <w:rsid w:val="00B620FA"/>
    <w:rsid w:val="00B644D5"/>
    <w:rsid w:val="00B666D5"/>
    <w:rsid w:val="00B71C3B"/>
    <w:rsid w:val="00B73775"/>
    <w:rsid w:val="00B90B1F"/>
    <w:rsid w:val="00B90E5D"/>
    <w:rsid w:val="00B927B8"/>
    <w:rsid w:val="00B96554"/>
    <w:rsid w:val="00B975B6"/>
    <w:rsid w:val="00B97F4D"/>
    <w:rsid w:val="00BA325A"/>
    <w:rsid w:val="00BB349F"/>
    <w:rsid w:val="00BC488E"/>
    <w:rsid w:val="00BC5F9F"/>
    <w:rsid w:val="00BC71D6"/>
    <w:rsid w:val="00BD10CC"/>
    <w:rsid w:val="00BD7A7D"/>
    <w:rsid w:val="00BE066C"/>
    <w:rsid w:val="00BE3F25"/>
    <w:rsid w:val="00BE532C"/>
    <w:rsid w:val="00C03275"/>
    <w:rsid w:val="00C14334"/>
    <w:rsid w:val="00C17036"/>
    <w:rsid w:val="00C36E00"/>
    <w:rsid w:val="00C41B1F"/>
    <w:rsid w:val="00C44636"/>
    <w:rsid w:val="00C44B7B"/>
    <w:rsid w:val="00C53420"/>
    <w:rsid w:val="00C63C42"/>
    <w:rsid w:val="00C65AF7"/>
    <w:rsid w:val="00C65B27"/>
    <w:rsid w:val="00C810BD"/>
    <w:rsid w:val="00C84FFB"/>
    <w:rsid w:val="00C9024F"/>
    <w:rsid w:val="00C91B5B"/>
    <w:rsid w:val="00C95349"/>
    <w:rsid w:val="00CB6A4A"/>
    <w:rsid w:val="00CC17C8"/>
    <w:rsid w:val="00CC2A10"/>
    <w:rsid w:val="00CC5707"/>
    <w:rsid w:val="00CE2313"/>
    <w:rsid w:val="00CE5B21"/>
    <w:rsid w:val="00D02A33"/>
    <w:rsid w:val="00D033CC"/>
    <w:rsid w:val="00D0402D"/>
    <w:rsid w:val="00D079BC"/>
    <w:rsid w:val="00D10154"/>
    <w:rsid w:val="00D26604"/>
    <w:rsid w:val="00D268B9"/>
    <w:rsid w:val="00D2733F"/>
    <w:rsid w:val="00D35237"/>
    <w:rsid w:val="00D512AA"/>
    <w:rsid w:val="00D53480"/>
    <w:rsid w:val="00D54874"/>
    <w:rsid w:val="00D54B26"/>
    <w:rsid w:val="00D61FDA"/>
    <w:rsid w:val="00D76D54"/>
    <w:rsid w:val="00D87EBA"/>
    <w:rsid w:val="00D94491"/>
    <w:rsid w:val="00DA1338"/>
    <w:rsid w:val="00DA3A7C"/>
    <w:rsid w:val="00DB0380"/>
    <w:rsid w:val="00DC455E"/>
    <w:rsid w:val="00DD25D4"/>
    <w:rsid w:val="00DD70CE"/>
    <w:rsid w:val="00DE0ABD"/>
    <w:rsid w:val="00DE4D5E"/>
    <w:rsid w:val="00E008D3"/>
    <w:rsid w:val="00E01F12"/>
    <w:rsid w:val="00E11A16"/>
    <w:rsid w:val="00E20CCB"/>
    <w:rsid w:val="00E34E31"/>
    <w:rsid w:val="00E41348"/>
    <w:rsid w:val="00E461A8"/>
    <w:rsid w:val="00E5088F"/>
    <w:rsid w:val="00E61FF2"/>
    <w:rsid w:val="00E66D3A"/>
    <w:rsid w:val="00E67CEF"/>
    <w:rsid w:val="00E712B2"/>
    <w:rsid w:val="00E77514"/>
    <w:rsid w:val="00E94D59"/>
    <w:rsid w:val="00EA3308"/>
    <w:rsid w:val="00EA6CD0"/>
    <w:rsid w:val="00EB0EA7"/>
    <w:rsid w:val="00EB2CF9"/>
    <w:rsid w:val="00EB3378"/>
    <w:rsid w:val="00ED4E08"/>
    <w:rsid w:val="00EE10B6"/>
    <w:rsid w:val="00EE76A9"/>
    <w:rsid w:val="00EE7A60"/>
    <w:rsid w:val="00EF034B"/>
    <w:rsid w:val="00EF0EAD"/>
    <w:rsid w:val="00EF3E20"/>
    <w:rsid w:val="00F05C1A"/>
    <w:rsid w:val="00F075D1"/>
    <w:rsid w:val="00F24713"/>
    <w:rsid w:val="00F310DA"/>
    <w:rsid w:val="00F41AB8"/>
    <w:rsid w:val="00F468FA"/>
    <w:rsid w:val="00F507FD"/>
    <w:rsid w:val="00F5088F"/>
    <w:rsid w:val="00F56534"/>
    <w:rsid w:val="00F638F1"/>
    <w:rsid w:val="00F65636"/>
    <w:rsid w:val="00F823AA"/>
    <w:rsid w:val="00F835A0"/>
    <w:rsid w:val="00F87590"/>
    <w:rsid w:val="00F9287F"/>
    <w:rsid w:val="00F9350C"/>
    <w:rsid w:val="00F949AE"/>
    <w:rsid w:val="00F96437"/>
    <w:rsid w:val="00F97F0C"/>
    <w:rsid w:val="00FA3EB5"/>
    <w:rsid w:val="00FB005D"/>
    <w:rsid w:val="00FB0A9C"/>
    <w:rsid w:val="00FD1E5C"/>
    <w:rsid w:val="00FD31ED"/>
    <w:rsid w:val="00FE05CD"/>
    <w:rsid w:val="00FE5C05"/>
    <w:rsid w:val="00FF43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M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4149372"/>
  <w15:chartTrackingRefBased/>
  <w15:docId w15:val="{631A1DDD-9246-440C-AA9B-C69E4EC27E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2"/>
        <w:szCs w:val="22"/>
        <w:lang w:val="en-M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81A4F"/>
    <w:pPr>
      <w:spacing w:after="200" w:line="276" w:lineRule="auto"/>
    </w:pPr>
    <w:rPr>
      <w:rFonts w:asciiTheme="minorHAnsi" w:hAnsiTheme="minorHAnsi"/>
    </w:rPr>
  </w:style>
  <w:style w:type="paragraph" w:styleId="Heading1">
    <w:name w:val="heading 1"/>
    <w:basedOn w:val="Normal"/>
    <w:link w:val="Heading1Char"/>
    <w:qFormat/>
    <w:rsid w:val="00572269"/>
    <w:pPr>
      <w:keepNext/>
      <w:keepLines/>
      <w:numPr>
        <w:numId w:val="4"/>
      </w:numPr>
      <w:spacing w:before="480" w:after="0"/>
      <w:jc w:val="center"/>
      <w:outlineLvl w:val="0"/>
    </w:pPr>
    <w:rPr>
      <w:rFonts w:ascii="Arial Narrow" w:eastAsiaTheme="majorEastAsia" w:hAnsi="Arial Narrow" w:cstheme="majorBidi"/>
      <w:b/>
      <w:bCs/>
      <w:caps/>
      <w:color w:val="000000" w:themeColor="text1"/>
      <w:sz w:val="28"/>
      <w:szCs w:val="28"/>
    </w:rPr>
  </w:style>
  <w:style w:type="paragraph" w:styleId="Heading2">
    <w:name w:val="heading 2"/>
    <w:aliases w:val="H2,SUB,h1.1,h2,h2 main heading,B Sub/Bold,A.B.C.,Heading2-bio,Career Exp.,Activity,PIM2,Heading 2 Hidden,prop2,TG2,2,Heading 2- no#,hello,style2,H21,H22,H23,H24,H25,H26,subhead,main,heading 2,H27,H28,H29,H210,H211,body,TF-Overskrit 2,h:2,head2"/>
    <w:basedOn w:val="Normal"/>
    <w:link w:val="Heading2Char"/>
    <w:unhideWhenUsed/>
    <w:qFormat/>
    <w:rsid w:val="00572269"/>
    <w:pPr>
      <w:keepNext/>
      <w:keepLines/>
      <w:numPr>
        <w:ilvl w:val="1"/>
        <w:numId w:val="4"/>
      </w:numPr>
      <w:spacing w:before="200" w:after="0"/>
      <w:outlineLvl w:val="1"/>
    </w:pPr>
    <w:rPr>
      <w:rFonts w:ascii="Arial Narrow" w:eastAsiaTheme="majorEastAsia" w:hAnsi="Arial Narrow" w:cstheme="majorBidi"/>
      <w:b/>
      <w:bCs/>
      <w:sz w:val="24"/>
      <w:szCs w:val="26"/>
    </w:rPr>
  </w:style>
  <w:style w:type="paragraph" w:styleId="Heading3">
    <w:name w:val="heading 3"/>
    <w:aliases w:val="H3,H3&lt;------------------,level_3,PIM 3,3,Fab-3,Kop 3V,summit,Heading3,H3-Heading 3,l3.3,h3,l3,list 3,H31,alltoc,Subsection,sub-sub,3heading,Paragraph Heading,h...,Headin...,Heading 32,H33,H3&lt;--------...,heading 3 + Indent: Left 0.25 in,h:3,32"/>
    <w:basedOn w:val="Normal"/>
    <w:link w:val="Heading3Char"/>
    <w:unhideWhenUsed/>
    <w:qFormat/>
    <w:rsid w:val="00572269"/>
    <w:pPr>
      <w:keepNext/>
      <w:keepLines/>
      <w:numPr>
        <w:ilvl w:val="2"/>
        <w:numId w:val="4"/>
      </w:numPr>
      <w:spacing w:before="200" w:after="0"/>
      <w:ind w:left="720"/>
      <w:outlineLvl w:val="2"/>
    </w:pPr>
    <w:rPr>
      <w:rFonts w:ascii="Arial Narrow" w:eastAsiaTheme="majorEastAsia" w:hAnsi="Arial Narrow" w:cstheme="majorBidi"/>
      <w:b/>
      <w:bCs/>
      <w:sz w:val="24"/>
    </w:rPr>
  </w:style>
  <w:style w:type="paragraph" w:styleId="Heading4">
    <w:name w:val="heading 4"/>
    <w:aliases w:val="H4,PIM 4,h4,sub TR,proj4,proj41,proj42,proj43,proj44,proj45,proj46,proj47,proj48,proj49,proj410,proj411,proj412,proj421,proj431,proj441,proj451,proj461,proj471,proj481,proj491,proj4101,proj4111,proj413,proj422,proj432,proj442,proj452,proj462,4"/>
    <w:basedOn w:val="Normal"/>
    <w:link w:val="Heading4Char"/>
    <w:unhideWhenUsed/>
    <w:qFormat/>
    <w:rsid w:val="00572269"/>
    <w:pPr>
      <w:keepNext/>
      <w:keepLines/>
      <w:numPr>
        <w:ilvl w:val="3"/>
        <w:numId w:val="4"/>
      </w:numPr>
      <w:spacing w:after="0" w:line="360" w:lineRule="auto"/>
      <w:outlineLvl w:val="3"/>
    </w:pPr>
    <w:rPr>
      <w:rFonts w:ascii="Arial Narrow" w:eastAsiaTheme="majorEastAsia" w:hAnsi="Arial Narrow" w:cstheme="majorBidi"/>
      <w:b/>
      <w:bCs/>
      <w:iCs/>
      <w:sz w:val="28"/>
      <w:szCs w:val="28"/>
    </w:rPr>
  </w:style>
  <w:style w:type="paragraph" w:styleId="Heading5">
    <w:name w:val="heading 5"/>
    <w:aliases w:val="Bullet point,Head 5,Block Label,BT L1,Numbered - 5,Schedule A to X,ds,dd,H5"/>
    <w:basedOn w:val="Normal"/>
    <w:next w:val="Normal"/>
    <w:link w:val="Heading5Char"/>
    <w:unhideWhenUsed/>
    <w:qFormat/>
    <w:rsid w:val="00572269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572269"/>
    <w:pPr>
      <w:keepNext/>
      <w:keepLines/>
      <w:numPr>
        <w:ilvl w:val="5"/>
        <w:numId w:val="4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aliases w:val="Para no numbering,12 Heading 7,Para no numbering1,12 Heading 71,H7"/>
    <w:basedOn w:val="Normal"/>
    <w:next w:val="Normal"/>
    <w:link w:val="Heading7Char"/>
    <w:unhideWhenUsed/>
    <w:qFormat/>
    <w:rsid w:val="00572269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572269"/>
    <w:pPr>
      <w:keepNext/>
      <w:keepLines/>
      <w:numPr>
        <w:ilvl w:val="7"/>
        <w:numId w:val="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72269"/>
    <w:pPr>
      <w:keepNext/>
      <w:keepLines/>
      <w:numPr>
        <w:ilvl w:val="8"/>
        <w:numId w:val="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572269"/>
    <w:rPr>
      <w:rFonts w:ascii="Arial Narrow" w:eastAsiaTheme="majorEastAsia" w:hAnsi="Arial Narrow" w:cstheme="majorBidi"/>
      <w:b/>
      <w:bCs/>
      <w:caps/>
      <w:color w:val="000000" w:themeColor="text1"/>
      <w:sz w:val="28"/>
      <w:szCs w:val="28"/>
    </w:rPr>
  </w:style>
  <w:style w:type="character" w:customStyle="1" w:styleId="Heading2Char">
    <w:name w:val="Heading 2 Char"/>
    <w:aliases w:val="H2 Char,SUB Char,h1.1 Char,h2 Char,h2 main heading Char,B Sub/Bold Char,A.B.C. Char,Heading2-bio Char,Career Exp. Char,Activity Char,PIM2 Char,Heading 2 Hidden Char,prop2 Char,TG2 Char,2 Char,Heading 2- no# Char,hello Char,style2 Char"/>
    <w:basedOn w:val="DefaultParagraphFont"/>
    <w:link w:val="Heading2"/>
    <w:rsid w:val="00572269"/>
    <w:rPr>
      <w:rFonts w:ascii="Arial Narrow" w:eastAsiaTheme="majorEastAsia" w:hAnsi="Arial Narrow" w:cstheme="majorBidi"/>
      <w:b/>
      <w:bCs/>
      <w:sz w:val="24"/>
      <w:szCs w:val="26"/>
    </w:rPr>
  </w:style>
  <w:style w:type="character" w:customStyle="1" w:styleId="Heading3Char">
    <w:name w:val="Heading 3 Char"/>
    <w:aliases w:val="H3 Char,H3&lt;------------------ Char,level_3 Char,PIM 3 Char,3 Char,Fab-3 Char,Kop 3V Char,summit Char,Heading3 Char,H3-Heading 3 Char,l3.3 Char,h3 Char,l3 Char,list 3 Char,H31 Char,alltoc Char,Subsection Char,sub-sub Char,3heading Char"/>
    <w:basedOn w:val="DefaultParagraphFont"/>
    <w:link w:val="Heading3"/>
    <w:rsid w:val="00572269"/>
    <w:rPr>
      <w:rFonts w:ascii="Arial Narrow" w:eastAsiaTheme="majorEastAsia" w:hAnsi="Arial Narrow" w:cstheme="majorBidi"/>
      <w:b/>
      <w:bCs/>
      <w:sz w:val="24"/>
    </w:rPr>
  </w:style>
  <w:style w:type="character" w:customStyle="1" w:styleId="Heading4Char">
    <w:name w:val="Heading 4 Char"/>
    <w:aliases w:val="H4 Char,PIM 4 Char,h4 Char,sub TR Char,proj4 Char,proj41 Char,proj42 Char,proj43 Char,proj44 Char,proj45 Char,proj46 Char,proj47 Char,proj48 Char,proj49 Char,proj410 Char,proj411 Char,proj412 Char,proj421 Char,proj431 Char,proj441 Char"/>
    <w:basedOn w:val="DefaultParagraphFont"/>
    <w:link w:val="Heading4"/>
    <w:rsid w:val="00572269"/>
    <w:rPr>
      <w:rFonts w:ascii="Arial Narrow" w:eastAsiaTheme="majorEastAsia" w:hAnsi="Arial Narrow" w:cstheme="majorBidi"/>
      <w:b/>
      <w:bCs/>
      <w:iCs/>
      <w:sz w:val="28"/>
      <w:szCs w:val="28"/>
    </w:rPr>
  </w:style>
  <w:style w:type="character" w:customStyle="1" w:styleId="Heading5Char">
    <w:name w:val="Heading 5 Char"/>
    <w:aliases w:val="Bullet point Char,Head 5 Char,Block Label Char,BT L1 Char,Numbered - 5 Char,Schedule A to X Char,ds Char,dd Char,H5 Char"/>
    <w:basedOn w:val="DefaultParagraphFont"/>
    <w:link w:val="Heading5"/>
    <w:rsid w:val="0057226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sid w:val="0057226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aliases w:val="Para no numbering Char,12 Heading 7 Char,Para no numbering1 Char,12 Heading 71 Char,H7 Char"/>
    <w:basedOn w:val="DefaultParagraphFont"/>
    <w:link w:val="Heading7"/>
    <w:rsid w:val="0057226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sid w:val="00572269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7226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ReportHeader">
    <w:name w:val="Report Header"/>
    <w:basedOn w:val="Normal"/>
    <w:link w:val="ReportHeaderChar"/>
    <w:qFormat/>
    <w:rsid w:val="00572269"/>
    <w:pPr>
      <w:spacing w:before="100"/>
      <w:jc w:val="center"/>
      <w:outlineLvl w:val="0"/>
    </w:pPr>
    <w:rPr>
      <w:rFonts w:ascii="Arial Narrow" w:eastAsiaTheme="minorEastAsia" w:hAnsi="Arial Narrow"/>
      <w:sz w:val="24"/>
      <w:szCs w:val="20"/>
      <w:lang w:eastAsia="ja-JP"/>
    </w:rPr>
  </w:style>
  <w:style w:type="character" w:customStyle="1" w:styleId="ReportHeaderChar">
    <w:name w:val="Report Header Char"/>
    <w:basedOn w:val="DefaultParagraphFont"/>
    <w:link w:val="ReportHeader"/>
    <w:rsid w:val="00572269"/>
    <w:rPr>
      <w:rFonts w:ascii="Arial Narrow" w:eastAsiaTheme="minorEastAsia" w:hAnsi="Arial Narrow"/>
      <w:sz w:val="24"/>
      <w:szCs w:val="20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572269"/>
    <w:pPr>
      <w:spacing w:after="160" w:line="256" w:lineRule="auto"/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572269"/>
    <w:rPr>
      <w:rFonts w:asciiTheme="minorHAnsi" w:hAnsiTheme="minorHAnsi"/>
    </w:rPr>
  </w:style>
  <w:style w:type="paragraph" w:customStyle="1" w:styleId="preface6">
    <w:name w:val="preface 6"/>
    <w:basedOn w:val="Normal"/>
    <w:rsid w:val="00572269"/>
    <w:pPr>
      <w:numPr>
        <w:ilvl w:val="5"/>
        <w:numId w:val="1"/>
      </w:numPr>
    </w:pPr>
  </w:style>
  <w:style w:type="paragraph" w:customStyle="1" w:styleId="ByLine">
    <w:name w:val="ByLine"/>
    <w:basedOn w:val="Title"/>
    <w:rsid w:val="00572269"/>
    <w:pPr>
      <w:spacing w:before="240" w:after="720"/>
      <w:contextualSpacing w:val="0"/>
      <w:jc w:val="right"/>
    </w:pPr>
    <w:rPr>
      <w:rFonts w:ascii="Arial" w:eastAsia="Times New Roman" w:hAnsi="Arial" w:cs="Arial"/>
      <w:b/>
      <w:bCs/>
      <w:spacing w:val="0"/>
      <w:sz w:val="28"/>
      <w:szCs w:val="28"/>
      <w:lang w:val="en-CA" w:bidi="he-IL"/>
    </w:rPr>
  </w:style>
  <w:style w:type="paragraph" w:styleId="Title">
    <w:name w:val="Title"/>
    <w:basedOn w:val="Normal"/>
    <w:next w:val="Normal"/>
    <w:link w:val="TitleChar"/>
    <w:uiPriority w:val="10"/>
    <w:qFormat/>
    <w:rsid w:val="0057226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7226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572269"/>
    <w:pPr>
      <w:spacing w:after="0" w:line="240" w:lineRule="auto"/>
    </w:pPr>
    <w:rPr>
      <w:rFonts w:asciiTheme="minorHAnsi" w:hAnsiTheme="minorHAns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572269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0"/>
      <w:szCs w:val="20"/>
      <w:lang w:eastAsia="en-MY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722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72269"/>
    <w:rPr>
      <w:rFonts w:asciiTheme="minorHAnsi" w:hAnsiTheme="minorHAnsi"/>
    </w:rPr>
  </w:style>
  <w:style w:type="paragraph" w:styleId="Footer">
    <w:name w:val="footer"/>
    <w:basedOn w:val="Normal"/>
    <w:link w:val="FooterChar"/>
    <w:uiPriority w:val="99"/>
    <w:unhideWhenUsed/>
    <w:rsid w:val="005722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72269"/>
    <w:rPr>
      <w:rFonts w:asciiTheme="minorHAnsi" w:hAnsiTheme="minorHAnsi"/>
    </w:rPr>
  </w:style>
  <w:style w:type="paragraph" w:styleId="TOCHeading">
    <w:name w:val="TOC Heading"/>
    <w:basedOn w:val="Heading1"/>
    <w:next w:val="Normal"/>
    <w:uiPriority w:val="39"/>
    <w:unhideWhenUsed/>
    <w:qFormat/>
    <w:rsid w:val="00572269"/>
    <w:pPr>
      <w:numPr>
        <w:numId w:val="3"/>
      </w:numPr>
      <w:outlineLvl w:val="9"/>
    </w:pPr>
    <w:rPr>
      <w:lang w:val="en-US" w:eastAsia="ja-JP"/>
    </w:rPr>
  </w:style>
  <w:style w:type="character" w:styleId="Strong">
    <w:name w:val="Strong"/>
    <w:basedOn w:val="DefaultParagraphFont"/>
    <w:qFormat/>
    <w:rsid w:val="00572269"/>
    <w:rPr>
      <w:b/>
      <w:bCs/>
    </w:rPr>
  </w:style>
  <w:style w:type="paragraph" w:customStyle="1" w:styleId="H2SPTKJ">
    <w:name w:val="H2:SPTKJ"/>
    <w:basedOn w:val="Heading2"/>
    <w:next w:val="ListParagraph"/>
    <w:link w:val="H2SPTKJChar"/>
    <w:qFormat/>
    <w:rsid w:val="00572269"/>
    <w:pPr>
      <w:numPr>
        <w:numId w:val="3"/>
      </w:numPr>
      <w:spacing w:before="0"/>
    </w:pPr>
    <w:rPr>
      <w:rFonts w:asciiTheme="minorHAnsi" w:eastAsia="Arial" w:hAnsiTheme="minorHAnsi" w:cstheme="minorHAnsi"/>
      <w:bCs w:val="0"/>
      <w:color w:val="000000"/>
      <w:sz w:val="36"/>
      <w:szCs w:val="40"/>
      <w:lang w:eastAsia="en-MY"/>
    </w:rPr>
  </w:style>
  <w:style w:type="character" w:customStyle="1" w:styleId="H2SPTKJChar">
    <w:name w:val="H2:SPTKJ Char"/>
    <w:basedOn w:val="DefaultParagraphFont"/>
    <w:link w:val="H2SPTKJ"/>
    <w:rsid w:val="00572269"/>
    <w:rPr>
      <w:rFonts w:asciiTheme="minorHAnsi" w:eastAsia="Arial" w:hAnsiTheme="minorHAnsi" w:cstheme="minorHAnsi"/>
      <w:b/>
      <w:color w:val="000000"/>
      <w:sz w:val="36"/>
      <w:szCs w:val="40"/>
      <w:lang w:eastAsia="en-MY"/>
    </w:rPr>
  </w:style>
  <w:style w:type="paragraph" w:customStyle="1" w:styleId="H3SPTKJ">
    <w:name w:val="H3:SPTKJ"/>
    <w:basedOn w:val="Heading3"/>
    <w:next w:val="ListParagraph"/>
    <w:link w:val="H3SPTKJChar"/>
    <w:qFormat/>
    <w:rsid w:val="00572269"/>
    <w:pPr>
      <w:keepNext w:val="0"/>
      <w:keepLines w:val="0"/>
      <w:numPr>
        <w:ilvl w:val="0"/>
        <w:numId w:val="0"/>
      </w:numPr>
      <w:tabs>
        <w:tab w:val="num" w:pos="1701"/>
      </w:tabs>
      <w:spacing w:before="0"/>
      <w:ind w:left="1134" w:hanging="1134"/>
    </w:pPr>
    <w:rPr>
      <w:rFonts w:asciiTheme="minorHAnsi" w:eastAsia="Arial" w:hAnsiTheme="minorHAnsi" w:cs="Arial"/>
      <w:bCs w:val="0"/>
      <w:color w:val="000000"/>
      <w:sz w:val="32"/>
      <w:lang w:eastAsia="en-MY"/>
    </w:rPr>
  </w:style>
  <w:style w:type="character" w:customStyle="1" w:styleId="H3SPTKJChar">
    <w:name w:val="H3:SPTKJ Char"/>
    <w:basedOn w:val="DefaultParagraphFont"/>
    <w:link w:val="H3SPTKJ"/>
    <w:rsid w:val="00572269"/>
    <w:rPr>
      <w:rFonts w:asciiTheme="minorHAnsi" w:eastAsia="Arial" w:hAnsiTheme="minorHAnsi" w:cs="Arial"/>
      <w:b/>
      <w:color w:val="000000"/>
      <w:sz w:val="32"/>
      <w:lang w:eastAsia="en-MY"/>
    </w:rPr>
  </w:style>
  <w:style w:type="paragraph" w:customStyle="1" w:styleId="abc">
    <w:name w:val="abc"/>
    <w:basedOn w:val="ListParagraph"/>
    <w:link w:val="abcChar"/>
    <w:qFormat/>
    <w:rsid w:val="00572269"/>
    <w:pPr>
      <w:numPr>
        <w:numId w:val="2"/>
      </w:numPr>
      <w:spacing w:after="0" w:line="276" w:lineRule="auto"/>
      <w:jc w:val="both"/>
    </w:pPr>
    <w:rPr>
      <w:rFonts w:eastAsia="Arial" w:cs="Arial"/>
      <w:color w:val="000000"/>
      <w:lang w:eastAsia="en-MY"/>
    </w:rPr>
  </w:style>
  <w:style w:type="character" w:customStyle="1" w:styleId="abcChar">
    <w:name w:val="abc Char"/>
    <w:basedOn w:val="ListParagraphChar"/>
    <w:link w:val="abc"/>
    <w:rsid w:val="00572269"/>
    <w:rPr>
      <w:rFonts w:asciiTheme="minorHAnsi" w:eastAsia="Arial" w:hAnsiTheme="minorHAnsi" w:cs="Arial"/>
      <w:color w:val="000000"/>
      <w:lang w:eastAsia="en-MY"/>
    </w:rPr>
  </w:style>
  <w:style w:type="paragraph" w:styleId="TOC1">
    <w:name w:val="toc 1"/>
    <w:basedOn w:val="Normal"/>
    <w:next w:val="Normal"/>
    <w:autoRedefine/>
    <w:uiPriority w:val="39"/>
    <w:unhideWhenUsed/>
    <w:rsid w:val="00572269"/>
    <w:pPr>
      <w:spacing w:before="360" w:after="0"/>
    </w:pPr>
    <w:rPr>
      <w:rFonts w:asciiTheme="majorHAnsi" w:hAnsiTheme="majorHAnsi" w:cs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06E4A"/>
    <w:pPr>
      <w:tabs>
        <w:tab w:val="left" w:pos="660"/>
        <w:tab w:val="right" w:pos="9016"/>
      </w:tabs>
      <w:spacing w:before="240" w:after="0"/>
      <w:ind w:left="142"/>
    </w:pPr>
    <w:rPr>
      <w:rFonts w:ascii="Times New Roman" w:hAnsi="Times New Roman" w:cs="Times New Roman"/>
      <w:bCs/>
      <w:noProof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572269"/>
    <w:pPr>
      <w:spacing w:after="0"/>
      <w:ind w:left="220"/>
    </w:pPr>
    <w:rPr>
      <w:rFonts w:cstheme="minorHAnsi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572269"/>
    <w:rPr>
      <w:color w:val="0563C1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572269"/>
    <w:pPr>
      <w:spacing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572269"/>
    <w:pPr>
      <w:spacing w:after="0"/>
    </w:pPr>
  </w:style>
  <w:style w:type="paragraph" w:styleId="TOC4">
    <w:name w:val="toc 4"/>
    <w:basedOn w:val="Normal"/>
    <w:next w:val="Normal"/>
    <w:autoRedefine/>
    <w:uiPriority w:val="39"/>
    <w:unhideWhenUsed/>
    <w:rsid w:val="00572269"/>
    <w:pPr>
      <w:spacing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572269"/>
    <w:pPr>
      <w:spacing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572269"/>
    <w:pPr>
      <w:spacing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572269"/>
    <w:pPr>
      <w:spacing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572269"/>
    <w:pPr>
      <w:spacing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572269"/>
    <w:pPr>
      <w:spacing w:after="0"/>
      <w:ind w:left="1540"/>
    </w:pPr>
    <w:rPr>
      <w:rFonts w:cstheme="minorHAnsi"/>
      <w:sz w:val="20"/>
      <w:szCs w:val="20"/>
    </w:rPr>
  </w:style>
  <w:style w:type="character" w:customStyle="1" w:styleId="hps">
    <w:name w:val="hps"/>
    <w:basedOn w:val="DefaultParagraphFont"/>
    <w:rsid w:val="00572269"/>
  </w:style>
  <w:style w:type="character" w:styleId="CommentReference">
    <w:name w:val="annotation reference"/>
    <w:basedOn w:val="DefaultParagraphFont"/>
    <w:uiPriority w:val="99"/>
    <w:semiHidden/>
    <w:unhideWhenUsed/>
    <w:rsid w:val="0057226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7226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72269"/>
    <w:rPr>
      <w:rFonts w:asciiTheme="minorHAnsi" w:hAnsiTheme="minorHAnsi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7226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72269"/>
    <w:rPr>
      <w:rFonts w:asciiTheme="minorHAnsi" w:hAnsiTheme="minorHAnsi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57226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572269"/>
    <w:rPr>
      <w:rFonts w:ascii="Segoe UI" w:hAnsi="Segoe UI" w:cs="Segoe UI"/>
      <w:sz w:val="18"/>
      <w:szCs w:val="18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572269"/>
    <w:rPr>
      <w:color w:val="605E5C"/>
      <w:shd w:val="clear" w:color="auto" w:fill="E1DFDD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572269"/>
    <w:rPr>
      <w:color w:val="605E5C"/>
      <w:shd w:val="clear" w:color="auto" w:fill="E1DFDD"/>
    </w:rPr>
  </w:style>
  <w:style w:type="paragraph" w:customStyle="1" w:styleId="H5">
    <w:name w:val="H 5"/>
    <w:basedOn w:val="Heading6"/>
    <w:link w:val="H5Char"/>
    <w:qFormat/>
    <w:rsid w:val="00572269"/>
  </w:style>
  <w:style w:type="character" w:customStyle="1" w:styleId="H5Char">
    <w:name w:val="H 5 Char"/>
    <w:basedOn w:val="Heading6Char"/>
    <w:link w:val="H5"/>
    <w:rsid w:val="00572269"/>
    <w:rPr>
      <w:rFonts w:asciiTheme="majorHAnsi" w:eastAsiaTheme="majorEastAsia" w:hAnsiTheme="majorHAnsi" w:cstheme="majorBidi"/>
      <w:color w:val="1F3763" w:themeColor="accent1" w:themeShade="7F"/>
    </w:rPr>
  </w:style>
  <w:style w:type="paragraph" w:customStyle="1" w:styleId="H5ii">
    <w:name w:val="H5 ii"/>
    <w:basedOn w:val="Heading5"/>
    <w:next w:val="Heading5"/>
    <w:link w:val="H5iiChar"/>
    <w:qFormat/>
    <w:rsid w:val="00572269"/>
    <w:pPr>
      <w:numPr>
        <w:ilvl w:val="0"/>
        <w:numId w:val="0"/>
      </w:numPr>
      <w:ind w:left="1152" w:hanging="1152"/>
    </w:pPr>
  </w:style>
  <w:style w:type="character" w:customStyle="1" w:styleId="H5iiChar">
    <w:name w:val="H5 ii Char"/>
    <w:basedOn w:val="Heading5Char"/>
    <w:link w:val="H5ii"/>
    <w:rsid w:val="00572269"/>
    <w:rPr>
      <w:rFonts w:asciiTheme="majorHAnsi" w:eastAsiaTheme="majorEastAsia" w:hAnsiTheme="majorHAnsi" w:cstheme="majorBidi"/>
      <w:color w:val="1F3763" w:themeColor="accent1" w:themeShade="7F"/>
    </w:rPr>
  </w:style>
  <w:style w:type="paragraph" w:styleId="Subtitle">
    <w:name w:val="Subtitle"/>
    <w:basedOn w:val="Normal"/>
    <w:next w:val="Normal"/>
    <w:link w:val="SubtitleChar"/>
    <w:uiPriority w:val="11"/>
    <w:qFormat/>
    <w:rsid w:val="00572269"/>
    <w:pPr>
      <w:numPr>
        <w:ilvl w:val="1"/>
      </w:numPr>
      <w:spacing w:after="160"/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572269"/>
    <w:rPr>
      <w:rFonts w:asciiTheme="minorHAnsi" w:eastAsiaTheme="minorEastAsia" w:hAnsiTheme="minorHAnsi"/>
      <w:color w:val="5A5A5A" w:themeColor="text1" w:themeTint="A5"/>
      <w:spacing w:val="15"/>
    </w:rPr>
  </w:style>
  <w:style w:type="character" w:styleId="UnresolvedMention">
    <w:name w:val="Unresolved Mention"/>
    <w:basedOn w:val="DefaultParagraphFont"/>
    <w:uiPriority w:val="99"/>
    <w:semiHidden/>
    <w:unhideWhenUsed/>
    <w:rsid w:val="0057226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package" Target="embeddings/Microsoft_Visio_Drawing55.vsdx"/><Relationship Id="rId21" Type="http://schemas.openxmlformats.org/officeDocument/2006/relationships/image" Target="media/image9.emf"/><Relationship Id="rId42" Type="http://schemas.openxmlformats.org/officeDocument/2006/relationships/package" Target="embeddings/Microsoft_Visio_Drawing16.vsdx"/><Relationship Id="rId63" Type="http://schemas.openxmlformats.org/officeDocument/2006/relationships/image" Target="media/image30.emf"/><Relationship Id="rId84" Type="http://schemas.openxmlformats.org/officeDocument/2006/relationships/package" Target="embeddings/Microsoft_Visio_Drawing37.vsdx"/><Relationship Id="rId138" Type="http://schemas.openxmlformats.org/officeDocument/2006/relationships/image" Target="media/image66.emf"/><Relationship Id="rId159" Type="http://schemas.openxmlformats.org/officeDocument/2006/relationships/package" Target="embeddings/Microsoft_Visio_Drawing76.vsdx"/><Relationship Id="rId107" Type="http://schemas.openxmlformats.org/officeDocument/2006/relationships/package" Target="embeddings/Microsoft_Visio_Drawing50.vsdx"/><Relationship Id="rId11" Type="http://schemas.openxmlformats.org/officeDocument/2006/relationships/image" Target="media/image4.emf"/><Relationship Id="rId32" Type="http://schemas.openxmlformats.org/officeDocument/2006/relationships/package" Target="embeddings/Microsoft_Visio_Drawing11.vsdx"/><Relationship Id="rId53" Type="http://schemas.openxmlformats.org/officeDocument/2006/relationships/image" Target="media/image25.emf"/><Relationship Id="rId74" Type="http://schemas.openxmlformats.org/officeDocument/2006/relationships/package" Target="embeddings/Microsoft_Visio_Drawing32.vsdx"/><Relationship Id="rId128" Type="http://schemas.openxmlformats.org/officeDocument/2006/relationships/image" Target="media/image61.emf"/><Relationship Id="rId149" Type="http://schemas.openxmlformats.org/officeDocument/2006/relationships/package" Target="embeddings/Microsoft_Visio_Drawing71.vsdx"/><Relationship Id="rId5" Type="http://schemas.openxmlformats.org/officeDocument/2006/relationships/footnotes" Target="footnotes.xml"/><Relationship Id="rId95" Type="http://schemas.openxmlformats.org/officeDocument/2006/relationships/package" Target="embeddings/Microsoft_Visio_Drawing43.vsdx"/><Relationship Id="rId160" Type="http://schemas.openxmlformats.org/officeDocument/2006/relationships/header" Target="header1.xml"/><Relationship Id="rId22" Type="http://schemas.openxmlformats.org/officeDocument/2006/relationships/package" Target="embeddings/Microsoft_Visio_Drawing6.vsdx"/><Relationship Id="rId43" Type="http://schemas.openxmlformats.org/officeDocument/2006/relationships/image" Target="media/image20.emf"/><Relationship Id="rId64" Type="http://schemas.openxmlformats.org/officeDocument/2006/relationships/package" Target="embeddings/Microsoft_Visio_Drawing27.vsdx"/><Relationship Id="rId118" Type="http://schemas.openxmlformats.org/officeDocument/2006/relationships/image" Target="media/image56.emf"/><Relationship Id="rId139" Type="http://schemas.openxmlformats.org/officeDocument/2006/relationships/package" Target="embeddings/Microsoft_Visio_Drawing66.vsdx"/><Relationship Id="rId85" Type="http://schemas.openxmlformats.org/officeDocument/2006/relationships/image" Target="media/image41.emf"/><Relationship Id="rId150" Type="http://schemas.openxmlformats.org/officeDocument/2006/relationships/image" Target="media/image72.emf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4.vsdx"/><Relationship Id="rId59" Type="http://schemas.openxmlformats.org/officeDocument/2006/relationships/image" Target="media/image28.emf"/><Relationship Id="rId103" Type="http://schemas.openxmlformats.org/officeDocument/2006/relationships/package" Target="embeddings/Microsoft_Visio_Drawing48.vsdx"/><Relationship Id="rId108" Type="http://schemas.openxmlformats.org/officeDocument/2006/relationships/image" Target="media/image51.emf"/><Relationship Id="rId124" Type="http://schemas.openxmlformats.org/officeDocument/2006/relationships/image" Target="media/image59.emf"/><Relationship Id="rId129" Type="http://schemas.openxmlformats.org/officeDocument/2006/relationships/package" Target="embeddings/Microsoft_Visio_Drawing61.vsdx"/><Relationship Id="rId54" Type="http://schemas.openxmlformats.org/officeDocument/2006/relationships/package" Target="embeddings/Microsoft_Visio_Drawing22.vsdx"/><Relationship Id="rId70" Type="http://schemas.openxmlformats.org/officeDocument/2006/relationships/package" Target="embeddings/Microsoft_Visio_Drawing30.vsdx"/><Relationship Id="rId75" Type="http://schemas.openxmlformats.org/officeDocument/2006/relationships/image" Target="media/image36.emf"/><Relationship Id="rId91" Type="http://schemas.openxmlformats.org/officeDocument/2006/relationships/image" Target="media/image44.emf"/><Relationship Id="rId96" Type="http://schemas.openxmlformats.org/officeDocument/2006/relationships/package" Target="embeddings/Microsoft_Visio_Drawing44.vsdx"/><Relationship Id="rId140" Type="http://schemas.openxmlformats.org/officeDocument/2006/relationships/image" Target="media/image67.emf"/><Relationship Id="rId145" Type="http://schemas.openxmlformats.org/officeDocument/2006/relationships/package" Target="embeddings/Microsoft_Visio_Drawing69.vsdx"/><Relationship Id="rId161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9.vsdx"/><Relationship Id="rId49" Type="http://schemas.openxmlformats.org/officeDocument/2006/relationships/image" Target="media/image23.emf"/><Relationship Id="rId114" Type="http://schemas.openxmlformats.org/officeDocument/2006/relationships/image" Target="media/image54.emf"/><Relationship Id="rId119" Type="http://schemas.openxmlformats.org/officeDocument/2006/relationships/package" Target="embeddings/Microsoft_Visio_Drawing56.vsdx"/><Relationship Id="rId44" Type="http://schemas.openxmlformats.org/officeDocument/2006/relationships/package" Target="embeddings/Microsoft_Visio_Drawing17.vsdx"/><Relationship Id="rId60" Type="http://schemas.openxmlformats.org/officeDocument/2006/relationships/package" Target="embeddings/Microsoft_Visio_Drawing25.vsdx"/><Relationship Id="rId65" Type="http://schemas.openxmlformats.org/officeDocument/2006/relationships/image" Target="media/image31.emf"/><Relationship Id="rId81" Type="http://schemas.openxmlformats.org/officeDocument/2006/relationships/image" Target="media/image39.emf"/><Relationship Id="rId86" Type="http://schemas.openxmlformats.org/officeDocument/2006/relationships/package" Target="embeddings/Microsoft_Visio_Drawing38.vsdx"/><Relationship Id="rId130" Type="http://schemas.openxmlformats.org/officeDocument/2006/relationships/image" Target="media/image62.emf"/><Relationship Id="rId135" Type="http://schemas.openxmlformats.org/officeDocument/2006/relationships/package" Target="embeddings/Microsoft_Visio_Drawing64.vsdx"/><Relationship Id="rId151" Type="http://schemas.openxmlformats.org/officeDocument/2006/relationships/package" Target="embeddings/Microsoft_Visio_Drawing72.vsdx"/><Relationship Id="rId156" Type="http://schemas.openxmlformats.org/officeDocument/2006/relationships/image" Target="media/image75.emf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.vsdx"/><Relationship Id="rId39" Type="http://schemas.openxmlformats.org/officeDocument/2006/relationships/image" Target="media/image18.emf"/><Relationship Id="rId109" Type="http://schemas.openxmlformats.org/officeDocument/2006/relationships/package" Target="embeddings/Microsoft_Visio_Drawing51.vsdx"/><Relationship Id="rId34" Type="http://schemas.openxmlformats.org/officeDocument/2006/relationships/package" Target="embeddings/Microsoft_Visio_Drawing12.vsdx"/><Relationship Id="rId50" Type="http://schemas.openxmlformats.org/officeDocument/2006/relationships/package" Target="embeddings/Microsoft_Visio_Drawing20.vsdx"/><Relationship Id="rId55" Type="http://schemas.openxmlformats.org/officeDocument/2006/relationships/image" Target="media/image26.emf"/><Relationship Id="rId76" Type="http://schemas.openxmlformats.org/officeDocument/2006/relationships/package" Target="embeddings/Microsoft_Visio_Drawing33.vsdx"/><Relationship Id="rId97" Type="http://schemas.openxmlformats.org/officeDocument/2006/relationships/package" Target="embeddings/Microsoft_Visio_Drawing45.vsdx"/><Relationship Id="rId104" Type="http://schemas.openxmlformats.org/officeDocument/2006/relationships/image" Target="media/image49.emf"/><Relationship Id="rId120" Type="http://schemas.openxmlformats.org/officeDocument/2006/relationships/image" Target="media/image57.emf"/><Relationship Id="rId125" Type="http://schemas.openxmlformats.org/officeDocument/2006/relationships/package" Target="embeddings/Microsoft_Visio_Drawing59.vsdx"/><Relationship Id="rId141" Type="http://schemas.openxmlformats.org/officeDocument/2006/relationships/package" Target="embeddings/Microsoft_Visio_Drawing67.vsdx"/><Relationship Id="rId146" Type="http://schemas.openxmlformats.org/officeDocument/2006/relationships/image" Target="media/image70.emf"/><Relationship Id="rId7" Type="http://schemas.openxmlformats.org/officeDocument/2006/relationships/image" Target="media/image1.png"/><Relationship Id="rId71" Type="http://schemas.openxmlformats.org/officeDocument/2006/relationships/image" Target="media/image34.emf"/><Relationship Id="rId92" Type="http://schemas.openxmlformats.org/officeDocument/2006/relationships/package" Target="embeddings/Microsoft_Visio_Drawing41.vsdx"/><Relationship Id="rId162" Type="http://schemas.openxmlformats.org/officeDocument/2006/relationships/fontTable" Target="fontTable.xml"/><Relationship Id="rId2" Type="http://schemas.openxmlformats.org/officeDocument/2006/relationships/styles" Target="styles.xml"/><Relationship Id="rId29" Type="http://schemas.openxmlformats.org/officeDocument/2006/relationships/image" Target="media/image13.emf"/><Relationship Id="rId24" Type="http://schemas.openxmlformats.org/officeDocument/2006/relationships/package" Target="embeddings/Microsoft_Visio_Drawing7.vsdx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1.emf"/><Relationship Id="rId66" Type="http://schemas.openxmlformats.org/officeDocument/2006/relationships/package" Target="embeddings/Microsoft_Visio_Drawing28.vsdx"/><Relationship Id="rId87" Type="http://schemas.openxmlformats.org/officeDocument/2006/relationships/image" Target="media/image42.emf"/><Relationship Id="rId110" Type="http://schemas.openxmlformats.org/officeDocument/2006/relationships/image" Target="media/image52.emf"/><Relationship Id="rId115" Type="http://schemas.openxmlformats.org/officeDocument/2006/relationships/package" Target="embeddings/Microsoft_Visio_Drawing54.vsdx"/><Relationship Id="rId131" Type="http://schemas.openxmlformats.org/officeDocument/2006/relationships/package" Target="embeddings/Microsoft_Visio_Drawing62.vsdx"/><Relationship Id="rId136" Type="http://schemas.openxmlformats.org/officeDocument/2006/relationships/image" Target="media/image65.emf"/><Relationship Id="rId157" Type="http://schemas.openxmlformats.org/officeDocument/2006/relationships/package" Target="embeddings/Microsoft_Visio_Drawing75.vsdx"/><Relationship Id="rId61" Type="http://schemas.openxmlformats.org/officeDocument/2006/relationships/image" Target="media/image29.emf"/><Relationship Id="rId82" Type="http://schemas.openxmlformats.org/officeDocument/2006/relationships/package" Target="embeddings/Microsoft_Visio_Drawing36.vsdx"/><Relationship Id="rId152" Type="http://schemas.openxmlformats.org/officeDocument/2006/relationships/image" Target="media/image73.emf"/><Relationship Id="rId19" Type="http://schemas.openxmlformats.org/officeDocument/2006/relationships/image" Target="media/image8.emf"/><Relationship Id="rId14" Type="http://schemas.openxmlformats.org/officeDocument/2006/relationships/package" Target="embeddings/Microsoft_Visio_Drawing2.vsdx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6.emf"/><Relationship Id="rId56" Type="http://schemas.openxmlformats.org/officeDocument/2006/relationships/package" Target="embeddings/Microsoft_Visio_Drawing23.vsdx"/><Relationship Id="rId77" Type="http://schemas.openxmlformats.org/officeDocument/2006/relationships/image" Target="media/image37.emf"/><Relationship Id="rId100" Type="http://schemas.openxmlformats.org/officeDocument/2006/relationships/image" Target="media/image47.emf"/><Relationship Id="rId105" Type="http://schemas.openxmlformats.org/officeDocument/2006/relationships/package" Target="embeddings/Microsoft_Visio_Drawing49.vsdx"/><Relationship Id="rId126" Type="http://schemas.openxmlformats.org/officeDocument/2006/relationships/image" Target="media/image60.emf"/><Relationship Id="rId147" Type="http://schemas.openxmlformats.org/officeDocument/2006/relationships/package" Target="embeddings/Microsoft_Visio_Drawing70.vsdx"/><Relationship Id="rId8" Type="http://schemas.openxmlformats.org/officeDocument/2006/relationships/image" Target="media/image2.png"/><Relationship Id="rId51" Type="http://schemas.openxmlformats.org/officeDocument/2006/relationships/image" Target="media/image24.emf"/><Relationship Id="rId72" Type="http://schemas.openxmlformats.org/officeDocument/2006/relationships/package" Target="embeddings/Microsoft_Visio_Drawing31.vsdx"/><Relationship Id="rId93" Type="http://schemas.openxmlformats.org/officeDocument/2006/relationships/image" Target="media/image45.emf"/><Relationship Id="rId98" Type="http://schemas.openxmlformats.org/officeDocument/2006/relationships/image" Target="media/image46.emf"/><Relationship Id="rId121" Type="http://schemas.openxmlformats.org/officeDocument/2006/relationships/package" Target="embeddings/Microsoft_Visio_Drawing57.vsdx"/><Relationship Id="rId142" Type="http://schemas.openxmlformats.org/officeDocument/2006/relationships/image" Target="media/image68.emf"/><Relationship Id="rId163" Type="http://schemas.openxmlformats.org/officeDocument/2006/relationships/theme" Target="theme/theme1.xml"/><Relationship Id="rId3" Type="http://schemas.openxmlformats.org/officeDocument/2006/relationships/settings" Target="settings.xml"/><Relationship Id="rId25" Type="http://schemas.openxmlformats.org/officeDocument/2006/relationships/image" Target="media/image11.emf"/><Relationship Id="rId46" Type="http://schemas.openxmlformats.org/officeDocument/2006/relationships/package" Target="embeddings/Microsoft_Visio_Drawing18.vsdx"/><Relationship Id="rId67" Type="http://schemas.openxmlformats.org/officeDocument/2006/relationships/image" Target="media/image32.emf"/><Relationship Id="rId116" Type="http://schemas.openxmlformats.org/officeDocument/2006/relationships/image" Target="media/image55.emf"/><Relationship Id="rId137" Type="http://schemas.openxmlformats.org/officeDocument/2006/relationships/package" Target="embeddings/Microsoft_Visio_Drawing65.vsdx"/><Relationship Id="rId158" Type="http://schemas.openxmlformats.org/officeDocument/2006/relationships/image" Target="media/image76.emf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9.emf"/><Relationship Id="rId62" Type="http://schemas.openxmlformats.org/officeDocument/2006/relationships/package" Target="embeddings/Microsoft_Visio_Drawing26.vsdx"/><Relationship Id="rId83" Type="http://schemas.openxmlformats.org/officeDocument/2006/relationships/image" Target="media/image40.emf"/><Relationship Id="rId88" Type="http://schemas.openxmlformats.org/officeDocument/2006/relationships/package" Target="embeddings/Microsoft_Visio_Drawing39.vsdx"/><Relationship Id="rId111" Type="http://schemas.openxmlformats.org/officeDocument/2006/relationships/package" Target="embeddings/Microsoft_Visio_Drawing52.vsdx"/><Relationship Id="rId132" Type="http://schemas.openxmlformats.org/officeDocument/2006/relationships/image" Target="media/image63.emf"/><Relationship Id="rId153" Type="http://schemas.openxmlformats.org/officeDocument/2006/relationships/package" Target="embeddings/Microsoft_Visio_Drawing73.vsdx"/><Relationship Id="rId15" Type="http://schemas.openxmlformats.org/officeDocument/2006/relationships/image" Target="media/image6.emf"/><Relationship Id="rId36" Type="http://schemas.openxmlformats.org/officeDocument/2006/relationships/package" Target="embeddings/Microsoft_Visio_Drawing13.vsdx"/><Relationship Id="rId57" Type="http://schemas.openxmlformats.org/officeDocument/2006/relationships/image" Target="media/image27.emf"/><Relationship Id="rId106" Type="http://schemas.openxmlformats.org/officeDocument/2006/relationships/image" Target="media/image50.emf"/><Relationship Id="rId127" Type="http://schemas.openxmlformats.org/officeDocument/2006/relationships/package" Target="embeddings/Microsoft_Visio_Drawing60.vsdx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4.emf"/><Relationship Id="rId52" Type="http://schemas.openxmlformats.org/officeDocument/2006/relationships/package" Target="embeddings/Microsoft_Visio_Drawing21.vsdx"/><Relationship Id="rId73" Type="http://schemas.openxmlformats.org/officeDocument/2006/relationships/image" Target="media/image35.emf"/><Relationship Id="rId78" Type="http://schemas.openxmlformats.org/officeDocument/2006/relationships/package" Target="embeddings/Microsoft_Visio_Drawing34.vsdx"/><Relationship Id="rId94" Type="http://schemas.openxmlformats.org/officeDocument/2006/relationships/package" Target="embeddings/Microsoft_Visio_Drawing42.vsdx"/><Relationship Id="rId99" Type="http://schemas.openxmlformats.org/officeDocument/2006/relationships/package" Target="embeddings/Microsoft_Visio_Drawing46.vsdx"/><Relationship Id="rId101" Type="http://schemas.openxmlformats.org/officeDocument/2006/relationships/package" Target="embeddings/Microsoft_Visio_Drawing47.vsdx"/><Relationship Id="rId122" Type="http://schemas.openxmlformats.org/officeDocument/2006/relationships/image" Target="media/image58.emf"/><Relationship Id="rId143" Type="http://schemas.openxmlformats.org/officeDocument/2006/relationships/package" Target="embeddings/Microsoft_Visio_Drawing68.vsdx"/><Relationship Id="rId148" Type="http://schemas.openxmlformats.org/officeDocument/2006/relationships/image" Target="media/image71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26" Type="http://schemas.openxmlformats.org/officeDocument/2006/relationships/package" Target="embeddings/Microsoft_Visio_Drawing8.vsdx"/><Relationship Id="rId47" Type="http://schemas.openxmlformats.org/officeDocument/2006/relationships/image" Target="media/image22.emf"/><Relationship Id="rId68" Type="http://schemas.openxmlformats.org/officeDocument/2006/relationships/package" Target="embeddings/Microsoft_Visio_Drawing29.vsdx"/><Relationship Id="rId89" Type="http://schemas.openxmlformats.org/officeDocument/2006/relationships/image" Target="media/image43.emf"/><Relationship Id="rId112" Type="http://schemas.openxmlformats.org/officeDocument/2006/relationships/image" Target="media/image53.emf"/><Relationship Id="rId133" Type="http://schemas.openxmlformats.org/officeDocument/2006/relationships/package" Target="embeddings/Microsoft_Visio_Drawing63.vsdx"/><Relationship Id="rId154" Type="http://schemas.openxmlformats.org/officeDocument/2006/relationships/image" Target="media/image74.emf"/><Relationship Id="rId16" Type="http://schemas.openxmlformats.org/officeDocument/2006/relationships/package" Target="embeddings/Microsoft_Visio_Drawing3.vsdx"/><Relationship Id="rId37" Type="http://schemas.openxmlformats.org/officeDocument/2006/relationships/image" Target="media/image17.emf"/><Relationship Id="rId58" Type="http://schemas.openxmlformats.org/officeDocument/2006/relationships/package" Target="embeddings/Microsoft_Visio_Drawing24.vsdx"/><Relationship Id="rId79" Type="http://schemas.openxmlformats.org/officeDocument/2006/relationships/image" Target="media/image38.emf"/><Relationship Id="rId102" Type="http://schemas.openxmlformats.org/officeDocument/2006/relationships/image" Target="media/image48.emf"/><Relationship Id="rId123" Type="http://schemas.openxmlformats.org/officeDocument/2006/relationships/package" Target="embeddings/Microsoft_Visio_Drawing58.vsdx"/><Relationship Id="rId144" Type="http://schemas.openxmlformats.org/officeDocument/2006/relationships/image" Target="media/image69.emf"/><Relationship Id="rId90" Type="http://schemas.openxmlformats.org/officeDocument/2006/relationships/package" Target="embeddings/Microsoft_Visio_Drawing40.vsdx"/><Relationship Id="rId27" Type="http://schemas.openxmlformats.org/officeDocument/2006/relationships/image" Target="media/image12.emf"/><Relationship Id="rId48" Type="http://schemas.openxmlformats.org/officeDocument/2006/relationships/package" Target="embeddings/Microsoft_Visio_Drawing19.vsdx"/><Relationship Id="rId69" Type="http://schemas.openxmlformats.org/officeDocument/2006/relationships/image" Target="media/image33.emf"/><Relationship Id="rId113" Type="http://schemas.openxmlformats.org/officeDocument/2006/relationships/package" Target="embeddings/Microsoft_Visio_Drawing53.vsdx"/><Relationship Id="rId134" Type="http://schemas.openxmlformats.org/officeDocument/2006/relationships/image" Target="media/image64.emf"/><Relationship Id="rId80" Type="http://schemas.openxmlformats.org/officeDocument/2006/relationships/package" Target="embeddings/Microsoft_Visio_Drawing35.vsdx"/><Relationship Id="rId155" Type="http://schemas.openxmlformats.org/officeDocument/2006/relationships/package" Target="embeddings/Microsoft_Visio_Drawing74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51</TotalTime>
  <Pages>189</Pages>
  <Words>17792</Words>
  <Characters>101421</Characters>
  <Application>Microsoft Office Word</Application>
  <DocSecurity>0</DocSecurity>
  <Lines>845</Lines>
  <Paragraphs>2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9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raf Daniel</dc:creator>
  <cp:keywords/>
  <dc:description/>
  <cp:lastModifiedBy>User</cp:lastModifiedBy>
  <cp:revision>331</cp:revision>
  <dcterms:created xsi:type="dcterms:W3CDTF">2023-07-18T06:52:00Z</dcterms:created>
  <dcterms:modified xsi:type="dcterms:W3CDTF">2023-10-31T02:52:00Z</dcterms:modified>
</cp:coreProperties>
</file>